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1E35CC74" w14:textId="01E36F7F" w:rsidR="008C3DA5" w:rsidRDefault="008C3DA5" w:rsidP="008C3DA5">
      <w:pPr>
        <w:jc w:val="center"/>
        <w:rPr>
          <w:sz w:val="44"/>
          <w:szCs w:val="44"/>
        </w:rPr>
      </w:pPr>
      <w:r w:rsidRPr="008C3DA5">
        <w:rPr>
          <w:rFonts w:hint="eastAsia"/>
          <w:sz w:val="44"/>
          <w:szCs w:val="44"/>
        </w:rPr>
        <w:t>报告模块概要设计</w:t>
      </w:r>
    </w:p>
    <w:p w14:paraId="0D38FAE9" w14:textId="77777777" w:rsidR="008C3DA5" w:rsidRPr="008C3DA5" w:rsidRDefault="008C3DA5" w:rsidP="008C3DA5">
      <w:pPr>
        <w:jc w:val="center"/>
        <w:rPr>
          <w:szCs w:val="21"/>
        </w:rPr>
      </w:pP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1659"/>
        <w:gridCol w:w="1659"/>
        <w:gridCol w:w="1659"/>
        <w:gridCol w:w="1659"/>
        <w:gridCol w:w="1660"/>
      </w:tblGrid>
      <w:tr w:rsidR="00865E66" w14:paraId="38D8B5DE" w14:textId="77777777" w:rsidTr="00671121">
        <w:tc>
          <w:tcPr>
            <w:tcW w:w="1659" w:type="dxa"/>
          </w:tcPr>
          <w:p w14:paraId="7488C9F7" w14:textId="77777777" w:rsidR="00865E66" w:rsidRDefault="00865E66" w:rsidP="00671121"/>
        </w:tc>
        <w:tc>
          <w:tcPr>
            <w:tcW w:w="1659" w:type="dxa"/>
          </w:tcPr>
          <w:p w14:paraId="3EB8FA52" w14:textId="77777777" w:rsidR="00865E66" w:rsidRDefault="00865E66" w:rsidP="00671121">
            <w:r>
              <w:rPr>
                <w:rFonts w:hint="eastAsia"/>
              </w:rPr>
              <w:t>机器学习模块</w:t>
            </w:r>
          </w:p>
        </w:tc>
        <w:tc>
          <w:tcPr>
            <w:tcW w:w="1659" w:type="dxa"/>
          </w:tcPr>
          <w:p w14:paraId="596803B7" w14:textId="77777777" w:rsidR="00865E66" w:rsidRDefault="00865E66" w:rsidP="00671121">
            <w:r>
              <w:rPr>
                <w:rFonts w:hint="eastAsia"/>
              </w:rPr>
              <w:t>用户交互模块</w:t>
            </w:r>
          </w:p>
        </w:tc>
        <w:tc>
          <w:tcPr>
            <w:tcW w:w="1659" w:type="dxa"/>
          </w:tcPr>
          <w:p w14:paraId="06635ADA" w14:textId="77777777" w:rsidR="00865E66" w:rsidRDefault="00865E66" w:rsidP="00671121">
            <w:r>
              <w:rPr>
                <w:rFonts w:hint="eastAsia"/>
              </w:rPr>
              <w:t>数据库模块</w:t>
            </w:r>
          </w:p>
        </w:tc>
        <w:tc>
          <w:tcPr>
            <w:tcW w:w="1660" w:type="dxa"/>
          </w:tcPr>
          <w:p w14:paraId="2CA108BB" w14:textId="77777777" w:rsidR="00865E66" w:rsidRDefault="00865E66" w:rsidP="00671121">
            <w:r>
              <w:rPr>
                <w:rFonts w:hint="eastAsia"/>
              </w:rPr>
              <w:t>管理员交互模块</w:t>
            </w:r>
          </w:p>
        </w:tc>
      </w:tr>
      <w:tr w:rsidR="00865E66" w14:paraId="79AD101C" w14:textId="77777777" w:rsidTr="00671121">
        <w:tc>
          <w:tcPr>
            <w:tcW w:w="1659" w:type="dxa"/>
          </w:tcPr>
          <w:p w14:paraId="6CC5C782" w14:textId="684FA3CA" w:rsidR="00865E66" w:rsidRDefault="00865E66" w:rsidP="00671121">
            <w:r>
              <w:rPr>
                <w:rFonts w:hint="eastAsia"/>
              </w:rPr>
              <w:t>查看示例报告</w:t>
            </w:r>
          </w:p>
        </w:tc>
        <w:tc>
          <w:tcPr>
            <w:tcW w:w="1659" w:type="dxa"/>
          </w:tcPr>
          <w:p w14:paraId="7A83B977" w14:textId="524B66DB" w:rsidR="00865E66" w:rsidRDefault="00865E66" w:rsidP="00671121"/>
        </w:tc>
        <w:tc>
          <w:tcPr>
            <w:tcW w:w="1659" w:type="dxa"/>
          </w:tcPr>
          <w:p w14:paraId="2A6EF228" w14:textId="243A285B" w:rsidR="00865E66" w:rsidRDefault="00865E66" w:rsidP="00671121">
            <w:r>
              <w:rPr>
                <w:rFonts w:asciiTheme="minorEastAsia" w:hAnsiTheme="minorEastAsia" w:hint="eastAsia"/>
              </w:rPr>
              <w:t>√</w:t>
            </w:r>
          </w:p>
        </w:tc>
        <w:tc>
          <w:tcPr>
            <w:tcW w:w="1659" w:type="dxa"/>
          </w:tcPr>
          <w:p w14:paraId="7D4CBFF8" w14:textId="77777777" w:rsidR="00865E66" w:rsidRDefault="00865E66" w:rsidP="00671121">
            <w:r>
              <w:rPr>
                <w:rFonts w:asciiTheme="minorEastAsia" w:hAnsiTheme="minorEastAsia" w:hint="eastAsia"/>
              </w:rPr>
              <w:t>√</w:t>
            </w:r>
          </w:p>
        </w:tc>
        <w:tc>
          <w:tcPr>
            <w:tcW w:w="1660" w:type="dxa"/>
          </w:tcPr>
          <w:p w14:paraId="046D8C53" w14:textId="7AA47E66" w:rsidR="00865E66" w:rsidRDefault="00865E66" w:rsidP="00671121"/>
        </w:tc>
      </w:tr>
      <w:tr w:rsidR="00865E66" w14:paraId="0E78AFB6" w14:textId="77777777" w:rsidTr="00671121">
        <w:tc>
          <w:tcPr>
            <w:tcW w:w="1659" w:type="dxa"/>
          </w:tcPr>
          <w:p w14:paraId="7F4FF8B4" w14:textId="11E6AE90" w:rsidR="00865E66" w:rsidRDefault="00865E66" w:rsidP="00671121">
            <w:r>
              <w:rPr>
                <w:rFonts w:hint="eastAsia"/>
              </w:rPr>
              <w:t>上传舌象图片</w:t>
            </w:r>
          </w:p>
        </w:tc>
        <w:tc>
          <w:tcPr>
            <w:tcW w:w="1659" w:type="dxa"/>
          </w:tcPr>
          <w:p w14:paraId="3A051F61" w14:textId="59C38069" w:rsidR="00865E66" w:rsidRDefault="00865E66" w:rsidP="00671121"/>
        </w:tc>
        <w:tc>
          <w:tcPr>
            <w:tcW w:w="1659" w:type="dxa"/>
          </w:tcPr>
          <w:p w14:paraId="7191AE2B" w14:textId="6A3177A4" w:rsidR="00865E66" w:rsidRDefault="00865E66" w:rsidP="00671121">
            <w:r>
              <w:rPr>
                <w:rFonts w:asciiTheme="minorEastAsia" w:hAnsiTheme="minorEastAsia" w:hint="eastAsia"/>
              </w:rPr>
              <w:t>√</w:t>
            </w:r>
          </w:p>
        </w:tc>
        <w:tc>
          <w:tcPr>
            <w:tcW w:w="1659" w:type="dxa"/>
          </w:tcPr>
          <w:p w14:paraId="7CD390F8" w14:textId="77777777" w:rsidR="00865E66" w:rsidRDefault="00865E66" w:rsidP="00671121">
            <w:r>
              <w:rPr>
                <w:rFonts w:asciiTheme="minorEastAsia" w:hAnsiTheme="minorEastAsia" w:hint="eastAsia"/>
              </w:rPr>
              <w:t>√</w:t>
            </w:r>
          </w:p>
        </w:tc>
        <w:tc>
          <w:tcPr>
            <w:tcW w:w="1660" w:type="dxa"/>
          </w:tcPr>
          <w:p w14:paraId="5B6D62EB" w14:textId="139215B4" w:rsidR="00865E66" w:rsidRDefault="00865E66" w:rsidP="00671121"/>
        </w:tc>
      </w:tr>
      <w:tr w:rsidR="00865E66" w14:paraId="74A2A9C9" w14:textId="77777777" w:rsidTr="00671121">
        <w:tc>
          <w:tcPr>
            <w:tcW w:w="1659" w:type="dxa"/>
          </w:tcPr>
          <w:p w14:paraId="46F98088" w14:textId="239150AF" w:rsidR="00865E66" w:rsidRDefault="00865E66" w:rsidP="00671121">
            <w:r>
              <w:rPr>
                <w:rFonts w:hint="eastAsia"/>
              </w:rPr>
              <w:t>查看诊断报告</w:t>
            </w:r>
          </w:p>
        </w:tc>
        <w:tc>
          <w:tcPr>
            <w:tcW w:w="1659" w:type="dxa"/>
          </w:tcPr>
          <w:p w14:paraId="6CC4A9B6" w14:textId="77777777" w:rsidR="00865E66" w:rsidRDefault="00865E66" w:rsidP="00671121">
            <w:r>
              <w:rPr>
                <w:rFonts w:asciiTheme="minorEastAsia" w:hAnsiTheme="minorEastAsia" w:hint="eastAsia"/>
              </w:rPr>
              <w:t>√</w:t>
            </w:r>
          </w:p>
        </w:tc>
        <w:tc>
          <w:tcPr>
            <w:tcW w:w="1659" w:type="dxa"/>
          </w:tcPr>
          <w:p w14:paraId="4FAF8FD2" w14:textId="075FC91F" w:rsidR="00865E66" w:rsidRDefault="00865E66" w:rsidP="00671121">
            <w:r>
              <w:rPr>
                <w:rFonts w:asciiTheme="minorEastAsia" w:hAnsiTheme="minorEastAsia" w:hint="eastAsia"/>
              </w:rPr>
              <w:t>√</w:t>
            </w:r>
          </w:p>
        </w:tc>
        <w:tc>
          <w:tcPr>
            <w:tcW w:w="1659" w:type="dxa"/>
          </w:tcPr>
          <w:p w14:paraId="1D2D49ED" w14:textId="77777777" w:rsidR="00865E66" w:rsidRDefault="00865E66" w:rsidP="00671121">
            <w:r>
              <w:rPr>
                <w:rFonts w:asciiTheme="minorEastAsia" w:hAnsiTheme="minorEastAsia" w:hint="eastAsia"/>
              </w:rPr>
              <w:t>√</w:t>
            </w:r>
          </w:p>
        </w:tc>
        <w:tc>
          <w:tcPr>
            <w:tcW w:w="1660" w:type="dxa"/>
          </w:tcPr>
          <w:p w14:paraId="6D79CC61" w14:textId="66576923" w:rsidR="00865E66" w:rsidRDefault="00865E66" w:rsidP="00671121"/>
        </w:tc>
      </w:tr>
      <w:tr w:rsidR="00865E66" w14:paraId="6790A383" w14:textId="77777777" w:rsidTr="00671121">
        <w:tc>
          <w:tcPr>
            <w:tcW w:w="1659" w:type="dxa"/>
          </w:tcPr>
          <w:p w14:paraId="1F586A4D" w14:textId="479656ED" w:rsidR="00865E66" w:rsidRDefault="00865E66" w:rsidP="00671121">
            <w:r>
              <w:rPr>
                <w:rFonts w:hint="eastAsia"/>
              </w:rPr>
              <w:t>查看个人报告</w:t>
            </w:r>
          </w:p>
        </w:tc>
        <w:tc>
          <w:tcPr>
            <w:tcW w:w="1659" w:type="dxa"/>
          </w:tcPr>
          <w:p w14:paraId="1DF2BD34" w14:textId="6D91A47A" w:rsidR="00865E66" w:rsidRDefault="00865E66" w:rsidP="00671121"/>
        </w:tc>
        <w:tc>
          <w:tcPr>
            <w:tcW w:w="1659" w:type="dxa"/>
          </w:tcPr>
          <w:p w14:paraId="04513455" w14:textId="00B353DA" w:rsidR="00865E66" w:rsidRDefault="00865E66" w:rsidP="00671121">
            <w:r>
              <w:rPr>
                <w:rFonts w:asciiTheme="minorEastAsia" w:hAnsiTheme="minorEastAsia" w:hint="eastAsia"/>
              </w:rPr>
              <w:t>√</w:t>
            </w:r>
          </w:p>
        </w:tc>
        <w:tc>
          <w:tcPr>
            <w:tcW w:w="1659" w:type="dxa"/>
          </w:tcPr>
          <w:p w14:paraId="3A515C73" w14:textId="5F9E2661" w:rsidR="00865E66" w:rsidRDefault="00865E66" w:rsidP="00671121">
            <w:r>
              <w:rPr>
                <w:rFonts w:asciiTheme="minorEastAsia" w:hAnsiTheme="minorEastAsia" w:hint="eastAsia"/>
              </w:rPr>
              <w:t>√</w:t>
            </w:r>
          </w:p>
        </w:tc>
        <w:tc>
          <w:tcPr>
            <w:tcW w:w="1660" w:type="dxa"/>
          </w:tcPr>
          <w:p w14:paraId="5E546AC3" w14:textId="4269603F" w:rsidR="00865E66" w:rsidRDefault="00865E66" w:rsidP="00671121"/>
        </w:tc>
      </w:tr>
    </w:tbl>
    <w:p w14:paraId="04D3791D" w14:textId="3A1A23B9" w:rsidR="008D6A30" w:rsidRDefault="008D6A30"/>
    <w:p w14:paraId="4F4A0C60" w14:textId="2820DF45" w:rsidR="00EF0AEC" w:rsidRDefault="002A72AD">
      <w:r>
        <w:rPr>
          <w:rFonts w:hint="eastAsia"/>
        </w:rPr>
        <w:t>1</w:t>
      </w:r>
      <w:r>
        <w:rPr>
          <w:rFonts w:hint="eastAsia"/>
        </w:rPr>
        <w:t>、</w:t>
      </w:r>
      <w:r w:rsidR="00EF0AEC">
        <w:rPr>
          <w:rFonts w:hint="eastAsia"/>
        </w:rPr>
        <w:t>数据库设计</w:t>
      </w:r>
    </w:p>
    <w:p w14:paraId="6AF5A071" w14:textId="1E1B9FC9" w:rsidR="00FD3DC5" w:rsidRDefault="002A0C66">
      <w:r>
        <w:rPr>
          <w:noProof/>
        </w:rPr>
        <w:drawing>
          <wp:inline distT="0" distB="0" distL="0" distR="0" wp14:anchorId="24CDA5FB" wp14:editId="00655E5C">
            <wp:extent cx="4198984" cy="4435224"/>
            <wp:effectExtent l="0" t="0" r="0" b="381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4198984" cy="44352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65F3B2" w14:textId="13043316" w:rsidR="00FD3DC5" w:rsidRDefault="00FD3DC5">
      <w:r>
        <w:rPr>
          <w:rFonts w:hint="eastAsia"/>
        </w:rPr>
        <w:t>图片数据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2074"/>
        <w:gridCol w:w="2074"/>
      </w:tblGrid>
      <w:tr w:rsidR="00FD3DC5" w14:paraId="4626328F" w14:textId="77777777" w:rsidTr="00FD3DC5">
        <w:tc>
          <w:tcPr>
            <w:tcW w:w="2074" w:type="dxa"/>
          </w:tcPr>
          <w:p w14:paraId="5DCBE939" w14:textId="3D58CAF9" w:rsidR="00FD3DC5" w:rsidRDefault="00FD3DC5">
            <w:r>
              <w:rPr>
                <w:rFonts w:hint="eastAsia"/>
              </w:rPr>
              <w:t>字段</w:t>
            </w:r>
          </w:p>
        </w:tc>
        <w:tc>
          <w:tcPr>
            <w:tcW w:w="2074" w:type="dxa"/>
          </w:tcPr>
          <w:p w14:paraId="72BF1E00" w14:textId="25EFEFCD" w:rsidR="00FD3DC5" w:rsidRDefault="00FD3DC5">
            <w:r>
              <w:rPr>
                <w:rFonts w:hint="eastAsia"/>
              </w:rPr>
              <w:t>类型</w:t>
            </w:r>
          </w:p>
        </w:tc>
        <w:tc>
          <w:tcPr>
            <w:tcW w:w="2074" w:type="dxa"/>
          </w:tcPr>
          <w:p w14:paraId="28EECE3A" w14:textId="34307CEF" w:rsidR="00FD3DC5" w:rsidRDefault="00FD3DC5">
            <w:r>
              <w:rPr>
                <w:rFonts w:hint="eastAsia"/>
              </w:rPr>
              <w:t>说明</w:t>
            </w:r>
          </w:p>
        </w:tc>
        <w:tc>
          <w:tcPr>
            <w:tcW w:w="2074" w:type="dxa"/>
          </w:tcPr>
          <w:p w14:paraId="6C6A5405" w14:textId="5A5887CE" w:rsidR="00FD3DC5" w:rsidRDefault="00FD3DC5">
            <w:r>
              <w:rPr>
                <w:rFonts w:hint="eastAsia"/>
              </w:rPr>
              <w:t>属性</w:t>
            </w:r>
          </w:p>
        </w:tc>
      </w:tr>
      <w:tr w:rsidR="00FD3DC5" w14:paraId="1151632D" w14:textId="77777777" w:rsidTr="00FD3DC5">
        <w:tc>
          <w:tcPr>
            <w:tcW w:w="2074" w:type="dxa"/>
          </w:tcPr>
          <w:p w14:paraId="426E83C5" w14:textId="2ABC2078" w:rsidR="00FD3DC5" w:rsidRDefault="00FD3DC5">
            <w:r>
              <w:rPr>
                <w:rFonts w:hint="eastAsia"/>
              </w:rPr>
              <w:t>图片</w:t>
            </w:r>
            <w:r>
              <w:rPr>
                <w:rFonts w:hint="eastAsia"/>
              </w:rPr>
              <w:t>id</w:t>
            </w:r>
          </w:p>
        </w:tc>
        <w:tc>
          <w:tcPr>
            <w:tcW w:w="2074" w:type="dxa"/>
          </w:tcPr>
          <w:p w14:paraId="24C20505" w14:textId="3B7EB469" w:rsidR="00FD3DC5" w:rsidRDefault="00FD3DC5"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2074" w:type="dxa"/>
          </w:tcPr>
          <w:p w14:paraId="42474C3C" w14:textId="619E7D47" w:rsidR="00FD3DC5" w:rsidRDefault="00FD3DC5">
            <w:r>
              <w:rPr>
                <w:rFonts w:hint="eastAsia"/>
              </w:rPr>
              <w:t>用于唯一标识图片</w:t>
            </w:r>
          </w:p>
        </w:tc>
        <w:tc>
          <w:tcPr>
            <w:tcW w:w="2074" w:type="dxa"/>
          </w:tcPr>
          <w:p w14:paraId="44447536" w14:textId="4626A5F4" w:rsidR="00FD3DC5" w:rsidRDefault="00FD3DC5">
            <w:r>
              <w:rPr>
                <w:rFonts w:hint="eastAsia"/>
              </w:rPr>
              <w:t>PK</w:t>
            </w:r>
            <w:r>
              <w:t xml:space="preserve"> </w:t>
            </w:r>
            <w:r>
              <w:rPr>
                <w:rFonts w:hint="eastAsia"/>
              </w:rPr>
              <w:t>NOT</w:t>
            </w:r>
            <w:r>
              <w:t xml:space="preserve"> </w:t>
            </w:r>
            <w:r>
              <w:rPr>
                <w:rFonts w:hint="eastAsia"/>
              </w:rPr>
              <w:t>NULL</w:t>
            </w:r>
            <w:r>
              <w:t xml:space="preserve"> </w:t>
            </w:r>
            <w:r>
              <w:rPr>
                <w:rFonts w:hint="eastAsia"/>
              </w:rPr>
              <w:t>IDENTITY</w:t>
            </w:r>
          </w:p>
        </w:tc>
      </w:tr>
      <w:tr w:rsidR="00FD3DC5" w14:paraId="731FF04C" w14:textId="77777777" w:rsidTr="00FD3DC5">
        <w:tc>
          <w:tcPr>
            <w:tcW w:w="2074" w:type="dxa"/>
          </w:tcPr>
          <w:p w14:paraId="7A565E8E" w14:textId="36BCF697" w:rsidR="00FD3DC5" w:rsidRDefault="00FD3DC5">
            <w:r>
              <w:rPr>
                <w:rFonts w:hint="eastAsia"/>
              </w:rPr>
              <w:t>图片文件名</w:t>
            </w:r>
          </w:p>
        </w:tc>
        <w:tc>
          <w:tcPr>
            <w:tcW w:w="2074" w:type="dxa"/>
          </w:tcPr>
          <w:p w14:paraId="5E766A0A" w14:textId="5EA204F3" w:rsidR="00FD3DC5" w:rsidRDefault="00FD3DC5">
            <w:r>
              <w:rPr>
                <w:rFonts w:hint="eastAsia"/>
              </w:rPr>
              <w:t>Varchar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20</w:t>
            </w:r>
            <w:r>
              <w:rPr>
                <w:rFonts w:hint="eastAsia"/>
              </w:rPr>
              <w:t>）</w:t>
            </w:r>
          </w:p>
        </w:tc>
        <w:tc>
          <w:tcPr>
            <w:tcW w:w="2074" w:type="dxa"/>
          </w:tcPr>
          <w:p w14:paraId="7FCEF698" w14:textId="6B11E1E0" w:rsidR="00FD3DC5" w:rsidRDefault="00FD3DC5">
            <w:r>
              <w:rPr>
                <w:rFonts w:hint="eastAsia"/>
              </w:rPr>
              <w:t>图片存储路径，用于访问图片数据</w:t>
            </w:r>
          </w:p>
        </w:tc>
        <w:tc>
          <w:tcPr>
            <w:tcW w:w="2074" w:type="dxa"/>
          </w:tcPr>
          <w:p w14:paraId="41D713D0" w14:textId="1E61AD06" w:rsidR="00FD3DC5" w:rsidRDefault="00FD3DC5">
            <w:r>
              <w:rPr>
                <w:rFonts w:hint="eastAsia"/>
              </w:rPr>
              <w:t>NOT</w:t>
            </w:r>
            <w:r>
              <w:t xml:space="preserve"> </w:t>
            </w:r>
            <w:r>
              <w:rPr>
                <w:rFonts w:hint="eastAsia"/>
              </w:rPr>
              <w:t>NULL</w:t>
            </w:r>
          </w:p>
        </w:tc>
      </w:tr>
      <w:tr w:rsidR="00FD3DC5" w14:paraId="73E5ABE6" w14:textId="77777777" w:rsidTr="00FD3DC5">
        <w:tc>
          <w:tcPr>
            <w:tcW w:w="2074" w:type="dxa"/>
          </w:tcPr>
          <w:p w14:paraId="2B52765E" w14:textId="10C6B5BC" w:rsidR="00FD3DC5" w:rsidRDefault="00FD3DC5">
            <w:r>
              <w:rPr>
                <w:rFonts w:hint="eastAsia"/>
              </w:rPr>
              <w:t>用户</w:t>
            </w:r>
            <w:r>
              <w:rPr>
                <w:rFonts w:hint="eastAsia"/>
              </w:rPr>
              <w:t>id</w:t>
            </w:r>
          </w:p>
        </w:tc>
        <w:tc>
          <w:tcPr>
            <w:tcW w:w="2074" w:type="dxa"/>
          </w:tcPr>
          <w:p w14:paraId="1593B736" w14:textId="702B1680" w:rsidR="00FD3DC5" w:rsidRDefault="00FD3DC5"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2074" w:type="dxa"/>
          </w:tcPr>
          <w:p w14:paraId="5EE85BE5" w14:textId="64E11D01" w:rsidR="00FD3DC5" w:rsidRDefault="00FD3DC5">
            <w:r>
              <w:rPr>
                <w:rFonts w:hint="eastAsia"/>
              </w:rPr>
              <w:t>用于唯一标识一个用户</w:t>
            </w:r>
          </w:p>
        </w:tc>
        <w:tc>
          <w:tcPr>
            <w:tcW w:w="2074" w:type="dxa"/>
          </w:tcPr>
          <w:p w14:paraId="131A52C3" w14:textId="4710D01A" w:rsidR="00FD3DC5" w:rsidRDefault="00FD3DC5">
            <w:r>
              <w:rPr>
                <w:rFonts w:hint="eastAsia"/>
              </w:rPr>
              <w:t>FK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NOT</w:t>
            </w:r>
            <w:r>
              <w:t xml:space="preserve"> </w:t>
            </w:r>
            <w:r>
              <w:rPr>
                <w:rFonts w:hint="eastAsia"/>
              </w:rPr>
              <w:t>NULL</w:t>
            </w:r>
          </w:p>
        </w:tc>
      </w:tr>
      <w:tr w:rsidR="00FD3DC5" w14:paraId="0ABD3634" w14:textId="77777777" w:rsidTr="00FD3DC5">
        <w:tc>
          <w:tcPr>
            <w:tcW w:w="2074" w:type="dxa"/>
          </w:tcPr>
          <w:p w14:paraId="4D008513" w14:textId="351E0C21" w:rsidR="00FD3DC5" w:rsidRDefault="00FD3DC5">
            <w:r>
              <w:rPr>
                <w:rFonts w:hint="eastAsia"/>
              </w:rPr>
              <w:t>诊断报告</w:t>
            </w:r>
            <w:r>
              <w:rPr>
                <w:rFonts w:hint="eastAsia"/>
              </w:rPr>
              <w:t>id</w:t>
            </w:r>
          </w:p>
        </w:tc>
        <w:tc>
          <w:tcPr>
            <w:tcW w:w="2074" w:type="dxa"/>
          </w:tcPr>
          <w:p w14:paraId="27FE00BF" w14:textId="227D3897" w:rsidR="00FD3DC5" w:rsidRDefault="00FD3DC5"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2074" w:type="dxa"/>
          </w:tcPr>
          <w:p w14:paraId="566F66DE" w14:textId="77FD3E3C" w:rsidR="00FD3DC5" w:rsidRDefault="00FD3DC5">
            <w:r>
              <w:rPr>
                <w:rFonts w:hint="eastAsia"/>
              </w:rPr>
              <w:t>用于唯一标识一个该图片对应的诊断</w:t>
            </w:r>
            <w:r>
              <w:rPr>
                <w:rFonts w:hint="eastAsia"/>
              </w:rPr>
              <w:lastRenderedPageBreak/>
              <w:t>报告</w:t>
            </w:r>
          </w:p>
        </w:tc>
        <w:tc>
          <w:tcPr>
            <w:tcW w:w="2074" w:type="dxa"/>
          </w:tcPr>
          <w:p w14:paraId="0ACA376E" w14:textId="42130F7E" w:rsidR="00FD3DC5" w:rsidRDefault="00FD3DC5">
            <w:r>
              <w:rPr>
                <w:rFonts w:hint="eastAsia"/>
              </w:rPr>
              <w:lastRenderedPageBreak/>
              <w:t>FK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NOT</w:t>
            </w:r>
            <w:r>
              <w:t xml:space="preserve"> </w:t>
            </w:r>
            <w:r>
              <w:rPr>
                <w:rFonts w:hint="eastAsia"/>
              </w:rPr>
              <w:t>NULL</w:t>
            </w:r>
          </w:p>
        </w:tc>
      </w:tr>
    </w:tbl>
    <w:p w14:paraId="432F1385" w14:textId="0CED92E6" w:rsidR="00EF0AEC" w:rsidRDefault="00EF0AEC"/>
    <w:p w14:paraId="7ED40629" w14:textId="77777777" w:rsidR="002A0C66" w:rsidRDefault="002A0C66"/>
    <w:p w14:paraId="1129479E" w14:textId="6CEA97F2" w:rsidR="00FD3DC5" w:rsidRDefault="00FD3DC5">
      <w:r>
        <w:rPr>
          <w:rFonts w:hint="eastAsia"/>
        </w:rPr>
        <w:t>用户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2074"/>
        <w:gridCol w:w="2074"/>
      </w:tblGrid>
      <w:tr w:rsidR="00FD3DC5" w14:paraId="19111BFE" w14:textId="77777777" w:rsidTr="00FD3DC5">
        <w:tc>
          <w:tcPr>
            <w:tcW w:w="2074" w:type="dxa"/>
          </w:tcPr>
          <w:p w14:paraId="45CD5E4C" w14:textId="77A4CF4D" w:rsidR="00FD3DC5" w:rsidRDefault="00FD3DC5" w:rsidP="00FD3DC5">
            <w:r>
              <w:rPr>
                <w:rFonts w:hint="eastAsia"/>
              </w:rPr>
              <w:t>字段</w:t>
            </w:r>
          </w:p>
        </w:tc>
        <w:tc>
          <w:tcPr>
            <w:tcW w:w="2074" w:type="dxa"/>
          </w:tcPr>
          <w:p w14:paraId="72A75B95" w14:textId="2EFCF43F" w:rsidR="00FD3DC5" w:rsidRDefault="00FD3DC5">
            <w:r>
              <w:rPr>
                <w:rFonts w:hint="eastAsia"/>
              </w:rPr>
              <w:t>类型</w:t>
            </w:r>
          </w:p>
        </w:tc>
        <w:tc>
          <w:tcPr>
            <w:tcW w:w="2074" w:type="dxa"/>
          </w:tcPr>
          <w:p w14:paraId="19714909" w14:textId="5A67FF14" w:rsidR="00FD3DC5" w:rsidRDefault="00FD3DC5">
            <w:r>
              <w:rPr>
                <w:rFonts w:hint="eastAsia"/>
              </w:rPr>
              <w:t>说明</w:t>
            </w:r>
          </w:p>
        </w:tc>
        <w:tc>
          <w:tcPr>
            <w:tcW w:w="2074" w:type="dxa"/>
          </w:tcPr>
          <w:p w14:paraId="2A0B92F2" w14:textId="03C0C81E" w:rsidR="00FD3DC5" w:rsidRDefault="00FD3DC5">
            <w:r>
              <w:rPr>
                <w:rFonts w:hint="eastAsia"/>
              </w:rPr>
              <w:t>属性</w:t>
            </w:r>
          </w:p>
        </w:tc>
      </w:tr>
      <w:tr w:rsidR="00FD3DC5" w14:paraId="4AE9563D" w14:textId="77777777" w:rsidTr="00FD3DC5">
        <w:tc>
          <w:tcPr>
            <w:tcW w:w="2074" w:type="dxa"/>
          </w:tcPr>
          <w:p w14:paraId="406B9D17" w14:textId="6611AC81" w:rsidR="00FD3DC5" w:rsidRDefault="00FD3DC5">
            <w:r>
              <w:rPr>
                <w:rFonts w:hint="eastAsia"/>
              </w:rPr>
              <w:t>用户</w:t>
            </w:r>
            <w:r>
              <w:rPr>
                <w:rFonts w:hint="eastAsia"/>
              </w:rPr>
              <w:t>id</w:t>
            </w:r>
          </w:p>
        </w:tc>
        <w:tc>
          <w:tcPr>
            <w:tcW w:w="2074" w:type="dxa"/>
          </w:tcPr>
          <w:p w14:paraId="7B764F92" w14:textId="3B98AE36" w:rsidR="00FD3DC5" w:rsidRDefault="00FD3DC5"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2074" w:type="dxa"/>
          </w:tcPr>
          <w:p w14:paraId="04D79A8A" w14:textId="69045952" w:rsidR="00FD3DC5" w:rsidRDefault="00FD3DC5">
            <w:r>
              <w:rPr>
                <w:rFonts w:hint="eastAsia"/>
              </w:rPr>
              <w:t>用于唯一标识一个用户</w:t>
            </w:r>
          </w:p>
        </w:tc>
        <w:tc>
          <w:tcPr>
            <w:tcW w:w="2074" w:type="dxa"/>
          </w:tcPr>
          <w:p w14:paraId="5E505568" w14:textId="38B582EE" w:rsidR="00FD3DC5" w:rsidRDefault="00FD3DC5">
            <w:r>
              <w:rPr>
                <w:rFonts w:hint="eastAsia"/>
              </w:rPr>
              <w:t>PK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NOT</w:t>
            </w:r>
            <w:r>
              <w:t xml:space="preserve"> </w:t>
            </w:r>
            <w:r>
              <w:rPr>
                <w:rFonts w:hint="eastAsia"/>
              </w:rPr>
              <w:t>NULL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IDENTITY</w:t>
            </w:r>
          </w:p>
        </w:tc>
      </w:tr>
      <w:tr w:rsidR="00FD3DC5" w14:paraId="6F9AD621" w14:textId="77777777" w:rsidTr="00FD3DC5">
        <w:tc>
          <w:tcPr>
            <w:tcW w:w="2074" w:type="dxa"/>
          </w:tcPr>
          <w:p w14:paraId="749E4BBB" w14:textId="68EA479D" w:rsidR="00FD3DC5" w:rsidRDefault="00FD3DC5">
            <w:r>
              <w:rPr>
                <w:rFonts w:hint="eastAsia"/>
              </w:rPr>
              <w:t>用户名称</w:t>
            </w:r>
          </w:p>
        </w:tc>
        <w:tc>
          <w:tcPr>
            <w:tcW w:w="2074" w:type="dxa"/>
          </w:tcPr>
          <w:p w14:paraId="77CC4283" w14:textId="728C027C" w:rsidR="00FD3DC5" w:rsidRDefault="00FD3DC5">
            <w:r>
              <w:t>V</w:t>
            </w:r>
            <w:r>
              <w:rPr>
                <w:rFonts w:hint="eastAsia"/>
              </w:rPr>
              <w:t>archar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20</w:t>
            </w:r>
            <w:r>
              <w:rPr>
                <w:rFonts w:hint="eastAsia"/>
              </w:rPr>
              <w:t>）</w:t>
            </w:r>
          </w:p>
        </w:tc>
        <w:tc>
          <w:tcPr>
            <w:tcW w:w="2074" w:type="dxa"/>
          </w:tcPr>
          <w:p w14:paraId="722085E9" w14:textId="3651EEFA" w:rsidR="00FD3DC5" w:rsidRDefault="00FD3DC5">
            <w:r>
              <w:rPr>
                <w:rFonts w:hint="eastAsia"/>
              </w:rPr>
              <w:t>说明用户的姓名</w:t>
            </w:r>
          </w:p>
        </w:tc>
        <w:tc>
          <w:tcPr>
            <w:tcW w:w="2074" w:type="dxa"/>
          </w:tcPr>
          <w:p w14:paraId="64BE3241" w14:textId="64FAA0FF" w:rsidR="00FD3DC5" w:rsidRDefault="00FD3DC5">
            <w:r>
              <w:rPr>
                <w:rFonts w:hint="eastAsia"/>
              </w:rPr>
              <w:t>NOT</w:t>
            </w:r>
            <w:r>
              <w:t xml:space="preserve"> </w:t>
            </w:r>
            <w:r>
              <w:rPr>
                <w:rFonts w:hint="eastAsia"/>
              </w:rPr>
              <w:t>NULL</w:t>
            </w:r>
          </w:p>
        </w:tc>
      </w:tr>
      <w:tr w:rsidR="00FD3DC5" w14:paraId="5B62FFFA" w14:textId="77777777" w:rsidTr="00FD3DC5">
        <w:tc>
          <w:tcPr>
            <w:tcW w:w="2074" w:type="dxa"/>
          </w:tcPr>
          <w:p w14:paraId="2215AD1F" w14:textId="68313D18" w:rsidR="00FD3DC5" w:rsidRDefault="00FD3DC5">
            <w:r>
              <w:rPr>
                <w:rFonts w:hint="eastAsia"/>
              </w:rPr>
              <w:t>用户生日</w:t>
            </w:r>
          </w:p>
        </w:tc>
        <w:tc>
          <w:tcPr>
            <w:tcW w:w="2074" w:type="dxa"/>
          </w:tcPr>
          <w:p w14:paraId="349F3EED" w14:textId="08911E4E" w:rsidR="00FD3DC5" w:rsidRDefault="00FD3DC5">
            <w:r>
              <w:t>V</w:t>
            </w:r>
            <w:r>
              <w:rPr>
                <w:rFonts w:hint="eastAsia"/>
              </w:rPr>
              <w:t>archar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20</w:t>
            </w:r>
            <w:r>
              <w:rPr>
                <w:rFonts w:hint="eastAsia"/>
              </w:rPr>
              <w:t>）</w:t>
            </w:r>
          </w:p>
        </w:tc>
        <w:tc>
          <w:tcPr>
            <w:tcW w:w="2074" w:type="dxa"/>
          </w:tcPr>
          <w:p w14:paraId="5C3DDA92" w14:textId="2E122766" w:rsidR="00FD3DC5" w:rsidRDefault="00FD3DC5">
            <w:r>
              <w:rPr>
                <w:rFonts w:hint="eastAsia"/>
              </w:rPr>
              <w:t>说明用户的生日</w:t>
            </w:r>
          </w:p>
        </w:tc>
        <w:tc>
          <w:tcPr>
            <w:tcW w:w="2074" w:type="dxa"/>
          </w:tcPr>
          <w:p w14:paraId="4BF6F006" w14:textId="0BB12B2B" w:rsidR="00FD3DC5" w:rsidRDefault="00FD3DC5">
            <w:r>
              <w:rPr>
                <w:rFonts w:hint="eastAsia"/>
              </w:rPr>
              <w:t>NOT</w:t>
            </w:r>
            <w:r>
              <w:t xml:space="preserve"> </w:t>
            </w:r>
            <w:r>
              <w:rPr>
                <w:rFonts w:hint="eastAsia"/>
              </w:rPr>
              <w:t>NULL</w:t>
            </w:r>
          </w:p>
        </w:tc>
      </w:tr>
      <w:tr w:rsidR="00FD3DC5" w14:paraId="47C5D8E2" w14:textId="77777777" w:rsidTr="00FD3DC5">
        <w:tc>
          <w:tcPr>
            <w:tcW w:w="2074" w:type="dxa"/>
          </w:tcPr>
          <w:p w14:paraId="000305F2" w14:textId="3F5C42A5" w:rsidR="00FD3DC5" w:rsidRDefault="00FD3DC5">
            <w:r>
              <w:rPr>
                <w:rFonts w:hint="eastAsia"/>
              </w:rPr>
              <w:t>用户年龄</w:t>
            </w:r>
          </w:p>
        </w:tc>
        <w:tc>
          <w:tcPr>
            <w:tcW w:w="2074" w:type="dxa"/>
          </w:tcPr>
          <w:p w14:paraId="0F07CC84" w14:textId="22C8E91F" w:rsidR="00FD3DC5" w:rsidRDefault="00FD3DC5"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2074" w:type="dxa"/>
          </w:tcPr>
          <w:p w14:paraId="393D8EE4" w14:textId="5A2B4AEC" w:rsidR="00FD3DC5" w:rsidRDefault="00FD3DC5">
            <w:r>
              <w:rPr>
                <w:rFonts w:hint="eastAsia"/>
              </w:rPr>
              <w:t>说明用户的年龄</w:t>
            </w:r>
          </w:p>
        </w:tc>
        <w:tc>
          <w:tcPr>
            <w:tcW w:w="2074" w:type="dxa"/>
          </w:tcPr>
          <w:p w14:paraId="099F8534" w14:textId="4143BEB9" w:rsidR="00FD3DC5" w:rsidRDefault="00FD3DC5">
            <w:r>
              <w:rPr>
                <w:rFonts w:hint="eastAsia"/>
              </w:rPr>
              <w:t>NOT</w:t>
            </w:r>
            <w:r>
              <w:t xml:space="preserve"> </w:t>
            </w:r>
            <w:r>
              <w:rPr>
                <w:rFonts w:hint="eastAsia"/>
              </w:rPr>
              <w:t>NULL</w:t>
            </w:r>
          </w:p>
        </w:tc>
      </w:tr>
      <w:tr w:rsidR="00FD3DC5" w14:paraId="4E680804" w14:textId="77777777" w:rsidTr="00FD3DC5">
        <w:tc>
          <w:tcPr>
            <w:tcW w:w="2074" w:type="dxa"/>
          </w:tcPr>
          <w:p w14:paraId="0C1E2A66" w14:textId="118DD23F" w:rsidR="00FD3DC5" w:rsidRDefault="00FD3DC5">
            <w:r>
              <w:rPr>
                <w:rFonts w:hint="eastAsia"/>
              </w:rPr>
              <w:t>用户联系方式</w:t>
            </w:r>
          </w:p>
        </w:tc>
        <w:tc>
          <w:tcPr>
            <w:tcW w:w="2074" w:type="dxa"/>
          </w:tcPr>
          <w:p w14:paraId="7C4D4BCA" w14:textId="3A5CD8C5" w:rsidR="00FD3DC5" w:rsidRDefault="00FD3DC5"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2074" w:type="dxa"/>
          </w:tcPr>
          <w:p w14:paraId="3C618230" w14:textId="6647049B" w:rsidR="00FD3DC5" w:rsidRDefault="00FD3DC5">
            <w:r>
              <w:rPr>
                <w:rFonts w:hint="eastAsia"/>
              </w:rPr>
              <w:t>说明用户的联系方式</w:t>
            </w:r>
          </w:p>
        </w:tc>
        <w:tc>
          <w:tcPr>
            <w:tcW w:w="2074" w:type="dxa"/>
          </w:tcPr>
          <w:p w14:paraId="03CC4462" w14:textId="506093E8" w:rsidR="00FD3DC5" w:rsidRDefault="00FD3DC5">
            <w:r>
              <w:rPr>
                <w:rFonts w:hint="eastAsia"/>
              </w:rPr>
              <w:t>NOT</w:t>
            </w:r>
            <w:r>
              <w:t xml:space="preserve"> </w:t>
            </w:r>
            <w:r>
              <w:rPr>
                <w:rFonts w:hint="eastAsia"/>
              </w:rPr>
              <w:t>NULL</w:t>
            </w:r>
          </w:p>
        </w:tc>
      </w:tr>
      <w:tr w:rsidR="00FD3DC5" w14:paraId="4FF97A53" w14:textId="77777777" w:rsidTr="00FD3DC5">
        <w:tc>
          <w:tcPr>
            <w:tcW w:w="2074" w:type="dxa"/>
          </w:tcPr>
          <w:p w14:paraId="080865F0" w14:textId="2F786615" w:rsidR="00FD3DC5" w:rsidRDefault="00FD3DC5">
            <w:r>
              <w:rPr>
                <w:rFonts w:hint="eastAsia"/>
              </w:rPr>
              <w:t>诊断报告</w:t>
            </w:r>
            <w:r>
              <w:rPr>
                <w:rFonts w:hint="eastAsia"/>
              </w:rPr>
              <w:t>id</w:t>
            </w:r>
          </w:p>
        </w:tc>
        <w:tc>
          <w:tcPr>
            <w:tcW w:w="2074" w:type="dxa"/>
          </w:tcPr>
          <w:p w14:paraId="453B4B8E" w14:textId="0D55360F" w:rsidR="00FD3DC5" w:rsidRDefault="00FD3DC5"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2074" w:type="dxa"/>
          </w:tcPr>
          <w:p w14:paraId="0ECE563D" w14:textId="0AFE378C" w:rsidR="00FD3DC5" w:rsidRDefault="00FD3DC5">
            <w:r>
              <w:rPr>
                <w:rFonts w:hint="eastAsia"/>
              </w:rPr>
              <w:t>用于唯一标识一个诊断报告</w:t>
            </w:r>
          </w:p>
        </w:tc>
        <w:tc>
          <w:tcPr>
            <w:tcW w:w="2074" w:type="dxa"/>
          </w:tcPr>
          <w:p w14:paraId="1CCF18DC" w14:textId="682A3FE7" w:rsidR="00FD3DC5" w:rsidRDefault="00FD3DC5">
            <w:r>
              <w:rPr>
                <w:rFonts w:hint="eastAsia"/>
              </w:rPr>
              <w:t>FK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NOT</w:t>
            </w:r>
            <w:r>
              <w:t xml:space="preserve"> </w:t>
            </w:r>
            <w:r>
              <w:rPr>
                <w:rFonts w:hint="eastAsia"/>
              </w:rPr>
              <w:t>NULL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IDENTITY</w:t>
            </w:r>
          </w:p>
        </w:tc>
      </w:tr>
      <w:tr w:rsidR="00FD3DC5" w14:paraId="470102C9" w14:textId="77777777" w:rsidTr="00FD3DC5">
        <w:tc>
          <w:tcPr>
            <w:tcW w:w="2074" w:type="dxa"/>
          </w:tcPr>
          <w:p w14:paraId="260CE7CA" w14:textId="2BB2AF8E" w:rsidR="00FD3DC5" w:rsidRDefault="00FD3DC5">
            <w:r>
              <w:rPr>
                <w:rFonts w:hint="eastAsia"/>
              </w:rPr>
              <w:t>个人报告</w:t>
            </w:r>
            <w:r>
              <w:rPr>
                <w:rFonts w:hint="eastAsia"/>
              </w:rPr>
              <w:t>id</w:t>
            </w:r>
          </w:p>
        </w:tc>
        <w:tc>
          <w:tcPr>
            <w:tcW w:w="2074" w:type="dxa"/>
          </w:tcPr>
          <w:p w14:paraId="5824F11F" w14:textId="5595F2A4" w:rsidR="00FD3DC5" w:rsidRDefault="00FD3DC5"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2074" w:type="dxa"/>
          </w:tcPr>
          <w:p w14:paraId="1C4309B5" w14:textId="57F0A81E" w:rsidR="00FD3DC5" w:rsidRDefault="00FD3DC5">
            <w:r>
              <w:rPr>
                <w:rFonts w:hint="eastAsia"/>
              </w:rPr>
              <w:t>用于唯一标识一个个人报告</w:t>
            </w:r>
          </w:p>
        </w:tc>
        <w:tc>
          <w:tcPr>
            <w:tcW w:w="2074" w:type="dxa"/>
          </w:tcPr>
          <w:p w14:paraId="52D81741" w14:textId="692815E4" w:rsidR="00FD3DC5" w:rsidRDefault="00FD3DC5">
            <w:r>
              <w:rPr>
                <w:rFonts w:hint="eastAsia"/>
              </w:rPr>
              <w:t>FK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NOT</w:t>
            </w:r>
            <w:r>
              <w:t xml:space="preserve"> </w:t>
            </w:r>
            <w:r>
              <w:rPr>
                <w:rFonts w:hint="eastAsia"/>
              </w:rPr>
              <w:t>NULL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IDENTITY</w:t>
            </w:r>
          </w:p>
        </w:tc>
      </w:tr>
    </w:tbl>
    <w:p w14:paraId="7F2797BE" w14:textId="2376BCD3" w:rsidR="00FD3DC5" w:rsidRDefault="00FD3DC5"/>
    <w:p w14:paraId="1D36A71F" w14:textId="1DFADB58" w:rsidR="005F4A67" w:rsidRDefault="005F4A67">
      <w:r>
        <w:rPr>
          <w:rFonts w:hint="eastAsia"/>
        </w:rPr>
        <w:t>诊断报告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2074"/>
        <w:gridCol w:w="2074"/>
      </w:tblGrid>
      <w:tr w:rsidR="005F4A67" w14:paraId="1FAC2EFF" w14:textId="77777777" w:rsidTr="005F4A67">
        <w:tc>
          <w:tcPr>
            <w:tcW w:w="2074" w:type="dxa"/>
          </w:tcPr>
          <w:p w14:paraId="7CF786A8" w14:textId="61CFE5D0" w:rsidR="005F4A67" w:rsidRDefault="005F4A67">
            <w:r>
              <w:rPr>
                <w:rFonts w:hint="eastAsia"/>
              </w:rPr>
              <w:t>字段</w:t>
            </w:r>
          </w:p>
        </w:tc>
        <w:tc>
          <w:tcPr>
            <w:tcW w:w="2074" w:type="dxa"/>
          </w:tcPr>
          <w:p w14:paraId="3EF5CFD8" w14:textId="0670A1FD" w:rsidR="005F4A67" w:rsidRDefault="005F4A67">
            <w:r>
              <w:rPr>
                <w:rFonts w:hint="eastAsia"/>
              </w:rPr>
              <w:t>类型</w:t>
            </w:r>
          </w:p>
        </w:tc>
        <w:tc>
          <w:tcPr>
            <w:tcW w:w="2074" w:type="dxa"/>
          </w:tcPr>
          <w:p w14:paraId="77337233" w14:textId="02A9DE90" w:rsidR="005F4A67" w:rsidRDefault="005F4A67">
            <w:r>
              <w:rPr>
                <w:rFonts w:hint="eastAsia"/>
              </w:rPr>
              <w:t>说明</w:t>
            </w:r>
          </w:p>
        </w:tc>
        <w:tc>
          <w:tcPr>
            <w:tcW w:w="2074" w:type="dxa"/>
          </w:tcPr>
          <w:p w14:paraId="0BB0FB7A" w14:textId="43412C1C" w:rsidR="005F4A67" w:rsidRDefault="005F4A67">
            <w:r>
              <w:rPr>
                <w:rFonts w:hint="eastAsia"/>
              </w:rPr>
              <w:t>属性</w:t>
            </w:r>
          </w:p>
        </w:tc>
      </w:tr>
      <w:tr w:rsidR="005F4A67" w14:paraId="583406A0" w14:textId="77777777" w:rsidTr="005F4A67">
        <w:tc>
          <w:tcPr>
            <w:tcW w:w="2074" w:type="dxa"/>
          </w:tcPr>
          <w:p w14:paraId="2B939E8A" w14:textId="2610D785" w:rsidR="005F4A67" w:rsidRDefault="005F4A67">
            <w:r>
              <w:rPr>
                <w:rFonts w:hint="eastAsia"/>
              </w:rPr>
              <w:t>诊断报告</w:t>
            </w:r>
            <w:r>
              <w:rPr>
                <w:rFonts w:hint="eastAsia"/>
              </w:rPr>
              <w:t>id</w:t>
            </w:r>
          </w:p>
        </w:tc>
        <w:tc>
          <w:tcPr>
            <w:tcW w:w="2074" w:type="dxa"/>
          </w:tcPr>
          <w:p w14:paraId="5935ECEC" w14:textId="05A38F5A" w:rsidR="005F4A67" w:rsidRDefault="005F4A67"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2074" w:type="dxa"/>
          </w:tcPr>
          <w:p w14:paraId="04CEFCF2" w14:textId="23684C3D" w:rsidR="005F4A67" w:rsidRDefault="005F4A67">
            <w:r>
              <w:rPr>
                <w:rFonts w:hint="eastAsia"/>
              </w:rPr>
              <w:t>用于唯一标识一个诊断报告</w:t>
            </w:r>
          </w:p>
        </w:tc>
        <w:tc>
          <w:tcPr>
            <w:tcW w:w="2074" w:type="dxa"/>
          </w:tcPr>
          <w:p w14:paraId="13CA6FE9" w14:textId="007466D3" w:rsidR="005F4A67" w:rsidRDefault="006B50EB">
            <w:r>
              <w:rPr>
                <w:rFonts w:hint="eastAsia"/>
              </w:rPr>
              <w:t>PK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NOT</w:t>
            </w:r>
            <w:r>
              <w:t xml:space="preserve"> </w:t>
            </w:r>
            <w:r>
              <w:rPr>
                <w:rFonts w:hint="eastAsia"/>
              </w:rPr>
              <w:t>NULL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IDENTITY</w:t>
            </w:r>
          </w:p>
        </w:tc>
      </w:tr>
      <w:tr w:rsidR="005F4A67" w14:paraId="173BF4DB" w14:textId="77777777" w:rsidTr="005F4A67">
        <w:tc>
          <w:tcPr>
            <w:tcW w:w="2074" w:type="dxa"/>
          </w:tcPr>
          <w:p w14:paraId="5EEEFED1" w14:textId="2A33F6EB" w:rsidR="005F4A67" w:rsidRDefault="006B50EB">
            <w:r>
              <w:rPr>
                <w:rFonts w:hint="eastAsia"/>
              </w:rPr>
              <w:t>用户</w:t>
            </w:r>
            <w:r>
              <w:rPr>
                <w:rFonts w:hint="eastAsia"/>
              </w:rPr>
              <w:t>id</w:t>
            </w:r>
          </w:p>
        </w:tc>
        <w:tc>
          <w:tcPr>
            <w:tcW w:w="2074" w:type="dxa"/>
          </w:tcPr>
          <w:p w14:paraId="11B277D6" w14:textId="13E6A28B" w:rsidR="005F4A67" w:rsidRDefault="006B50EB"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2074" w:type="dxa"/>
          </w:tcPr>
          <w:p w14:paraId="06AC1367" w14:textId="5A48822B" w:rsidR="005F4A67" w:rsidRDefault="006B50EB">
            <w:r>
              <w:rPr>
                <w:rFonts w:hint="eastAsia"/>
              </w:rPr>
              <w:t>用于唯一标识一个用户</w:t>
            </w:r>
          </w:p>
        </w:tc>
        <w:tc>
          <w:tcPr>
            <w:tcW w:w="2074" w:type="dxa"/>
          </w:tcPr>
          <w:p w14:paraId="127114E9" w14:textId="77777777" w:rsidR="005F4A67" w:rsidRDefault="005F4A67"/>
        </w:tc>
      </w:tr>
      <w:tr w:rsidR="005F4A67" w14:paraId="0C10D035" w14:textId="77777777" w:rsidTr="005F4A67">
        <w:tc>
          <w:tcPr>
            <w:tcW w:w="2074" w:type="dxa"/>
          </w:tcPr>
          <w:p w14:paraId="722D3099" w14:textId="0898AC16" w:rsidR="005F4A67" w:rsidRDefault="006B50EB">
            <w:r>
              <w:rPr>
                <w:rFonts w:hint="eastAsia"/>
              </w:rPr>
              <w:t>诊断报告内容</w:t>
            </w:r>
          </w:p>
        </w:tc>
        <w:tc>
          <w:tcPr>
            <w:tcW w:w="2074" w:type="dxa"/>
          </w:tcPr>
          <w:p w14:paraId="4AAE62E1" w14:textId="13C23CA8" w:rsidR="005F4A67" w:rsidRDefault="006B50EB">
            <w:r>
              <w:rPr>
                <w:rFonts w:hint="eastAsia"/>
              </w:rPr>
              <w:t>Varchar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100000</w:t>
            </w:r>
            <w:r>
              <w:rPr>
                <w:rFonts w:hint="eastAsia"/>
              </w:rPr>
              <w:t>）</w:t>
            </w:r>
          </w:p>
        </w:tc>
        <w:tc>
          <w:tcPr>
            <w:tcW w:w="2074" w:type="dxa"/>
          </w:tcPr>
          <w:p w14:paraId="1F1430F9" w14:textId="74BDCD32" w:rsidR="005F4A67" w:rsidRDefault="006B50EB">
            <w:r>
              <w:rPr>
                <w:rFonts w:hint="eastAsia"/>
              </w:rPr>
              <w:t>记录诊断报告</w:t>
            </w:r>
          </w:p>
        </w:tc>
        <w:tc>
          <w:tcPr>
            <w:tcW w:w="2074" w:type="dxa"/>
          </w:tcPr>
          <w:p w14:paraId="64A79520" w14:textId="77777777" w:rsidR="005F4A67" w:rsidRDefault="005F4A67"/>
        </w:tc>
      </w:tr>
      <w:tr w:rsidR="005F4A67" w14:paraId="28B978E8" w14:textId="77777777" w:rsidTr="005F4A67">
        <w:tc>
          <w:tcPr>
            <w:tcW w:w="2074" w:type="dxa"/>
          </w:tcPr>
          <w:p w14:paraId="7C104416" w14:textId="7A4B15A6" w:rsidR="005F4A67" w:rsidRDefault="006B50EB">
            <w:r>
              <w:rPr>
                <w:rFonts w:hint="eastAsia"/>
              </w:rPr>
              <w:t>诊断时间</w:t>
            </w:r>
          </w:p>
        </w:tc>
        <w:tc>
          <w:tcPr>
            <w:tcW w:w="2074" w:type="dxa"/>
          </w:tcPr>
          <w:p w14:paraId="17110119" w14:textId="1FF7E475" w:rsidR="005F4A67" w:rsidRDefault="006B50EB">
            <w:r>
              <w:t>V</w:t>
            </w:r>
            <w:r>
              <w:rPr>
                <w:rFonts w:hint="eastAsia"/>
              </w:rPr>
              <w:t>archar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20</w:t>
            </w:r>
            <w:r>
              <w:rPr>
                <w:rFonts w:hint="eastAsia"/>
              </w:rPr>
              <w:t>）</w:t>
            </w:r>
          </w:p>
        </w:tc>
        <w:tc>
          <w:tcPr>
            <w:tcW w:w="2074" w:type="dxa"/>
          </w:tcPr>
          <w:p w14:paraId="0263CE5D" w14:textId="05814F87" w:rsidR="005F4A67" w:rsidRDefault="006B50EB">
            <w:r>
              <w:rPr>
                <w:rFonts w:hint="eastAsia"/>
              </w:rPr>
              <w:t>记录诊断时间</w:t>
            </w:r>
          </w:p>
        </w:tc>
        <w:tc>
          <w:tcPr>
            <w:tcW w:w="2074" w:type="dxa"/>
          </w:tcPr>
          <w:p w14:paraId="49F074B1" w14:textId="77777777" w:rsidR="005F4A67" w:rsidRDefault="005F4A67"/>
        </w:tc>
      </w:tr>
      <w:tr w:rsidR="006B50EB" w14:paraId="7870E0E3" w14:textId="77777777" w:rsidTr="005F4A67">
        <w:tc>
          <w:tcPr>
            <w:tcW w:w="2074" w:type="dxa"/>
          </w:tcPr>
          <w:p w14:paraId="764B790F" w14:textId="5A242AFC" w:rsidR="006B50EB" w:rsidRDefault="006B50EB">
            <w:r>
              <w:rPr>
                <w:rFonts w:hint="eastAsia"/>
              </w:rPr>
              <w:t>图片</w:t>
            </w:r>
            <w:r>
              <w:rPr>
                <w:rFonts w:hint="eastAsia"/>
              </w:rPr>
              <w:t>id</w:t>
            </w:r>
          </w:p>
        </w:tc>
        <w:tc>
          <w:tcPr>
            <w:tcW w:w="2074" w:type="dxa"/>
          </w:tcPr>
          <w:p w14:paraId="48702524" w14:textId="39159480" w:rsidR="006B50EB" w:rsidRDefault="006B50EB"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2074" w:type="dxa"/>
          </w:tcPr>
          <w:p w14:paraId="114DB71D" w14:textId="316D549F" w:rsidR="006B50EB" w:rsidRDefault="006B50EB">
            <w:r>
              <w:rPr>
                <w:rFonts w:hint="eastAsia"/>
              </w:rPr>
              <w:t>唯一</w:t>
            </w:r>
            <w:r w:rsidR="00B9212D">
              <w:rPr>
                <w:rFonts w:hint="eastAsia"/>
              </w:rPr>
              <w:t>标识</w:t>
            </w:r>
            <w:r>
              <w:rPr>
                <w:rFonts w:hint="eastAsia"/>
              </w:rPr>
              <w:t>一个诊断报告对应的图片</w:t>
            </w:r>
          </w:p>
        </w:tc>
        <w:tc>
          <w:tcPr>
            <w:tcW w:w="2074" w:type="dxa"/>
          </w:tcPr>
          <w:p w14:paraId="6D768FA0" w14:textId="2144F788" w:rsidR="006B50EB" w:rsidRDefault="006B50EB">
            <w:r>
              <w:rPr>
                <w:rFonts w:hint="eastAsia"/>
              </w:rPr>
              <w:t>FK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NOT</w:t>
            </w:r>
            <w:r>
              <w:t xml:space="preserve"> </w:t>
            </w:r>
            <w:r>
              <w:rPr>
                <w:rFonts w:hint="eastAsia"/>
              </w:rPr>
              <w:t>NULL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IDENTITY</w:t>
            </w:r>
          </w:p>
        </w:tc>
      </w:tr>
    </w:tbl>
    <w:p w14:paraId="3BBD8A1F" w14:textId="7323F46D" w:rsidR="005F4A67" w:rsidRDefault="005F4A67"/>
    <w:p w14:paraId="4564EEEF" w14:textId="07E6887C" w:rsidR="00B9212D" w:rsidRDefault="00B9212D">
      <w:r>
        <w:rPr>
          <w:rFonts w:hint="eastAsia"/>
        </w:rPr>
        <w:t>个人报告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2074"/>
        <w:gridCol w:w="2074"/>
      </w:tblGrid>
      <w:tr w:rsidR="00B9212D" w14:paraId="2F7765FC" w14:textId="77777777" w:rsidTr="00B9212D">
        <w:tc>
          <w:tcPr>
            <w:tcW w:w="2074" w:type="dxa"/>
          </w:tcPr>
          <w:p w14:paraId="643424FB" w14:textId="468C5BD0" w:rsidR="00B9212D" w:rsidRDefault="00B9212D">
            <w:r>
              <w:rPr>
                <w:rFonts w:hint="eastAsia"/>
              </w:rPr>
              <w:t>字段</w:t>
            </w:r>
          </w:p>
        </w:tc>
        <w:tc>
          <w:tcPr>
            <w:tcW w:w="2074" w:type="dxa"/>
          </w:tcPr>
          <w:p w14:paraId="3F7B9224" w14:textId="5899F22D" w:rsidR="00B9212D" w:rsidRDefault="00B9212D">
            <w:r>
              <w:rPr>
                <w:rFonts w:hint="eastAsia"/>
              </w:rPr>
              <w:t>类型</w:t>
            </w:r>
          </w:p>
        </w:tc>
        <w:tc>
          <w:tcPr>
            <w:tcW w:w="2074" w:type="dxa"/>
          </w:tcPr>
          <w:p w14:paraId="02A24A92" w14:textId="0100183F" w:rsidR="00B9212D" w:rsidRDefault="00B9212D">
            <w:r>
              <w:rPr>
                <w:rFonts w:hint="eastAsia"/>
              </w:rPr>
              <w:t>说明</w:t>
            </w:r>
          </w:p>
        </w:tc>
        <w:tc>
          <w:tcPr>
            <w:tcW w:w="2074" w:type="dxa"/>
          </w:tcPr>
          <w:p w14:paraId="27136E33" w14:textId="249FA376" w:rsidR="00B9212D" w:rsidRDefault="00B9212D">
            <w:r>
              <w:rPr>
                <w:rFonts w:hint="eastAsia"/>
              </w:rPr>
              <w:t>属性</w:t>
            </w:r>
          </w:p>
        </w:tc>
      </w:tr>
      <w:tr w:rsidR="00B9212D" w14:paraId="247BD046" w14:textId="77777777" w:rsidTr="00B9212D">
        <w:tc>
          <w:tcPr>
            <w:tcW w:w="2074" w:type="dxa"/>
          </w:tcPr>
          <w:p w14:paraId="12903BA8" w14:textId="452D5478" w:rsidR="00B9212D" w:rsidRDefault="00B9212D">
            <w:r>
              <w:rPr>
                <w:rFonts w:hint="eastAsia"/>
              </w:rPr>
              <w:t>个人报告</w:t>
            </w:r>
            <w:r>
              <w:rPr>
                <w:rFonts w:hint="eastAsia"/>
              </w:rPr>
              <w:t>id</w:t>
            </w:r>
          </w:p>
        </w:tc>
        <w:tc>
          <w:tcPr>
            <w:tcW w:w="2074" w:type="dxa"/>
          </w:tcPr>
          <w:p w14:paraId="424D5DF8" w14:textId="59418C5E" w:rsidR="00B9212D" w:rsidRDefault="00B9212D"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2074" w:type="dxa"/>
          </w:tcPr>
          <w:p w14:paraId="2D1AC6F1" w14:textId="294D1E40" w:rsidR="00B9212D" w:rsidRDefault="00B9212D">
            <w:r>
              <w:rPr>
                <w:rFonts w:hint="eastAsia"/>
              </w:rPr>
              <w:t>用于唯一标识一个个人报告</w:t>
            </w:r>
          </w:p>
        </w:tc>
        <w:tc>
          <w:tcPr>
            <w:tcW w:w="2074" w:type="dxa"/>
          </w:tcPr>
          <w:p w14:paraId="774EC8D7" w14:textId="76FF68EF" w:rsidR="00B9212D" w:rsidRDefault="00B9212D">
            <w:r>
              <w:rPr>
                <w:rFonts w:hint="eastAsia"/>
              </w:rPr>
              <w:t>PK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NOT</w:t>
            </w:r>
            <w:r>
              <w:t xml:space="preserve"> </w:t>
            </w:r>
            <w:r>
              <w:rPr>
                <w:rFonts w:hint="eastAsia"/>
              </w:rPr>
              <w:t>NULL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IDENTITY</w:t>
            </w:r>
          </w:p>
        </w:tc>
      </w:tr>
      <w:tr w:rsidR="00B9212D" w14:paraId="229B8B89" w14:textId="77777777" w:rsidTr="00B9212D">
        <w:tc>
          <w:tcPr>
            <w:tcW w:w="2074" w:type="dxa"/>
          </w:tcPr>
          <w:p w14:paraId="3CF1E41F" w14:textId="40D16E9F" w:rsidR="00B9212D" w:rsidRDefault="00B9212D">
            <w:r>
              <w:rPr>
                <w:rFonts w:hint="eastAsia"/>
              </w:rPr>
              <w:t>用户</w:t>
            </w:r>
            <w:r>
              <w:rPr>
                <w:rFonts w:hint="eastAsia"/>
              </w:rPr>
              <w:t>id</w:t>
            </w:r>
          </w:p>
        </w:tc>
        <w:tc>
          <w:tcPr>
            <w:tcW w:w="2074" w:type="dxa"/>
          </w:tcPr>
          <w:p w14:paraId="26C9592C" w14:textId="1CEA5D31" w:rsidR="00B9212D" w:rsidRDefault="00B9212D"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2074" w:type="dxa"/>
          </w:tcPr>
          <w:p w14:paraId="156EB3A5" w14:textId="06B7C2C3" w:rsidR="00B9212D" w:rsidRDefault="00B9212D">
            <w:r>
              <w:rPr>
                <w:rFonts w:hint="eastAsia"/>
              </w:rPr>
              <w:t>用于唯一标识一个该个人报告对应的用户</w:t>
            </w:r>
          </w:p>
        </w:tc>
        <w:tc>
          <w:tcPr>
            <w:tcW w:w="2074" w:type="dxa"/>
          </w:tcPr>
          <w:p w14:paraId="52EE7F6E" w14:textId="2DAD2EAA" w:rsidR="00B9212D" w:rsidRDefault="00B9212D">
            <w:r>
              <w:rPr>
                <w:rFonts w:hint="eastAsia"/>
              </w:rPr>
              <w:t>FK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NOT</w:t>
            </w:r>
            <w:r>
              <w:t xml:space="preserve"> </w:t>
            </w:r>
            <w:r>
              <w:rPr>
                <w:rFonts w:hint="eastAsia"/>
              </w:rPr>
              <w:t>NULL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IDENTITY</w:t>
            </w:r>
          </w:p>
        </w:tc>
      </w:tr>
      <w:tr w:rsidR="00B9212D" w14:paraId="7034AD66" w14:textId="77777777" w:rsidTr="00B9212D">
        <w:tc>
          <w:tcPr>
            <w:tcW w:w="2074" w:type="dxa"/>
          </w:tcPr>
          <w:p w14:paraId="4444C1D0" w14:textId="76C22ECD" w:rsidR="00B9212D" w:rsidRDefault="00B9212D">
            <w:r>
              <w:rPr>
                <w:rFonts w:hint="eastAsia"/>
              </w:rPr>
              <w:t>个人报告内容</w:t>
            </w:r>
          </w:p>
        </w:tc>
        <w:tc>
          <w:tcPr>
            <w:tcW w:w="2074" w:type="dxa"/>
          </w:tcPr>
          <w:p w14:paraId="1CCC2780" w14:textId="2BD2B95A" w:rsidR="00B9212D" w:rsidRDefault="00B9212D">
            <w:r>
              <w:t>V</w:t>
            </w:r>
            <w:r>
              <w:rPr>
                <w:rFonts w:hint="eastAsia"/>
              </w:rPr>
              <w:t>archar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500000</w:t>
            </w:r>
            <w:r>
              <w:rPr>
                <w:rFonts w:hint="eastAsia"/>
              </w:rPr>
              <w:t>）</w:t>
            </w:r>
          </w:p>
        </w:tc>
        <w:tc>
          <w:tcPr>
            <w:tcW w:w="2074" w:type="dxa"/>
          </w:tcPr>
          <w:p w14:paraId="5F14124B" w14:textId="4103569A" w:rsidR="00B9212D" w:rsidRDefault="00B9212D">
            <w:r>
              <w:rPr>
                <w:rFonts w:hint="eastAsia"/>
              </w:rPr>
              <w:t>记录个人报告</w:t>
            </w:r>
          </w:p>
        </w:tc>
        <w:tc>
          <w:tcPr>
            <w:tcW w:w="2074" w:type="dxa"/>
          </w:tcPr>
          <w:p w14:paraId="200EBB50" w14:textId="77777777" w:rsidR="00B9212D" w:rsidRDefault="00B9212D"/>
        </w:tc>
      </w:tr>
    </w:tbl>
    <w:p w14:paraId="320EA9A1" w14:textId="0672926A" w:rsidR="00B9212D" w:rsidRDefault="00B9212D"/>
    <w:p w14:paraId="0D219F4B" w14:textId="587101AE" w:rsidR="00AE5D6B" w:rsidRDefault="002A72AD">
      <w:r>
        <w:rPr>
          <w:rFonts w:hint="eastAsia"/>
        </w:rPr>
        <w:t>2</w:t>
      </w:r>
      <w:r w:rsidR="00A3518C">
        <w:rPr>
          <w:rFonts w:hint="eastAsia"/>
        </w:rPr>
        <w:t>、</w:t>
      </w:r>
      <w:r w:rsidR="00BA1CF8">
        <w:rPr>
          <w:rFonts w:hint="eastAsia"/>
        </w:rPr>
        <w:t>分功能的</w:t>
      </w:r>
      <w:r w:rsidR="00AE5D6B">
        <w:rPr>
          <w:rFonts w:hint="eastAsia"/>
        </w:rPr>
        <w:t>MVC</w:t>
      </w:r>
      <w:r w:rsidR="00AE5D6B">
        <w:rPr>
          <w:rFonts w:hint="eastAsia"/>
        </w:rPr>
        <w:t>模型</w:t>
      </w:r>
    </w:p>
    <w:p w14:paraId="2D8750D6" w14:textId="36DC9DB6" w:rsidR="00AE5D6B" w:rsidRDefault="00AE5D6B">
      <w:r>
        <w:rPr>
          <w:rFonts w:hint="eastAsia"/>
        </w:rPr>
        <w:t>1</w:t>
      </w:r>
      <w:r>
        <w:rPr>
          <w:rFonts w:hint="eastAsia"/>
        </w:rPr>
        <w:t>）上传舌象图片</w:t>
      </w:r>
    </w:p>
    <w:p w14:paraId="27E5F99E" w14:textId="4D9689A4" w:rsidR="00AE5D6B" w:rsidRDefault="00AE5D6B">
      <w:r>
        <w:tab/>
      </w:r>
      <w:r>
        <w:rPr>
          <w:noProof/>
        </w:rPr>
        <w:lastRenderedPageBreak/>
        <w:drawing>
          <wp:inline distT="0" distB="0" distL="0" distR="0" wp14:anchorId="3FCDF56F" wp14:editId="79DB6A72">
            <wp:extent cx="5274310" cy="1729740"/>
            <wp:effectExtent l="0" t="0" r="2540" b="381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297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2B34E4" w14:textId="1EEC610C" w:rsidR="00992594" w:rsidRDefault="00992594"/>
    <w:p w14:paraId="03487323" w14:textId="7C88F7BD" w:rsidR="00AE5D6B" w:rsidRDefault="00AE5D6B">
      <w:r>
        <w:rPr>
          <w:rFonts w:hint="eastAsia"/>
        </w:rPr>
        <w:t>2</w:t>
      </w:r>
      <w:r>
        <w:rPr>
          <w:rFonts w:hint="eastAsia"/>
        </w:rPr>
        <w:t>）查看示例报告</w:t>
      </w:r>
    </w:p>
    <w:p w14:paraId="2D951A01" w14:textId="52E4CDE7" w:rsidR="00AE5D6B" w:rsidRDefault="00AE5D6B">
      <w:r>
        <w:rPr>
          <w:noProof/>
        </w:rPr>
        <w:drawing>
          <wp:inline distT="0" distB="0" distL="0" distR="0" wp14:anchorId="444D66C4" wp14:editId="7D8ADA47">
            <wp:extent cx="5274310" cy="1637665"/>
            <wp:effectExtent l="0" t="0" r="2540" b="63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376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BBF75A" w14:textId="333D6EC3" w:rsidR="00AE5D6B" w:rsidRDefault="00AE5D6B">
      <w:r>
        <w:rPr>
          <w:rFonts w:hint="eastAsia"/>
        </w:rPr>
        <w:t>3</w:t>
      </w:r>
      <w:r>
        <w:rPr>
          <w:rFonts w:hint="eastAsia"/>
        </w:rPr>
        <w:t>）查看诊断报告</w:t>
      </w:r>
    </w:p>
    <w:p w14:paraId="56CEEE87" w14:textId="66FAF347" w:rsidR="00AE5D6B" w:rsidRDefault="008B15E7">
      <w:r>
        <w:rPr>
          <w:noProof/>
        </w:rPr>
        <w:drawing>
          <wp:inline distT="0" distB="0" distL="0" distR="0" wp14:anchorId="667EA122" wp14:editId="6D4ABB29">
            <wp:extent cx="5274310" cy="1580515"/>
            <wp:effectExtent l="0" t="0" r="2540" b="63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80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53CD79" w14:textId="2F322041" w:rsidR="008B15E7" w:rsidRDefault="008B15E7">
      <w:r>
        <w:rPr>
          <w:rFonts w:hint="eastAsia"/>
        </w:rPr>
        <w:t>4</w:t>
      </w:r>
      <w:r>
        <w:rPr>
          <w:rFonts w:hint="eastAsia"/>
        </w:rPr>
        <w:t>）查看个人报告</w:t>
      </w:r>
    </w:p>
    <w:p w14:paraId="310C34D5" w14:textId="187E0A43" w:rsidR="008B15E7" w:rsidRDefault="007A1EBC">
      <w:r>
        <w:rPr>
          <w:noProof/>
        </w:rPr>
        <w:drawing>
          <wp:inline distT="0" distB="0" distL="0" distR="0" wp14:anchorId="365C5E51" wp14:editId="3EA83091">
            <wp:extent cx="5274310" cy="1158875"/>
            <wp:effectExtent l="0" t="0" r="2540" b="317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58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5D02ED" w14:textId="5FCBA461" w:rsidR="00992594" w:rsidRDefault="002A72AD">
      <w:r>
        <w:rPr>
          <w:rFonts w:hint="eastAsia"/>
        </w:rPr>
        <w:t>3</w:t>
      </w:r>
      <w:r w:rsidR="00992594">
        <w:rPr>
          <w:rFonts w:hint="eastAsia"/>
        </w:rPr>
        <w:t>、</w:t>
      </w:r>
      <w:r w:rsidR="002320C8">
        <w:rPr>
          <w:rFonts w:hint="eastAsia"/>
        </w:rPr>
        <w:t>整合的</w:t>
      </w:r>
      <w:r w:rsidR="002320C8">
        <w:rPr>
          <w:rFonts w:hint="eastAsia"/>
        </w:rPr>
        <w:t>MVC</w:t>
      </w:r>
      <w:r w:rsidR="002320C8">
        <w:rPr>
          <w:rFonts w:hint="eastAsia"/>
        </w:rPr>
        <w:t>模型——</w:t>
      </w:r>
      <w:r w:rsidR="00992594">
        <w:rPr>
          <w:rFonts w:hint="eastAsia"/>
        </w:rPr>
        <w:t>诊断与报告模块视图</w:t>
      </w:r>
    </w:p>
    <w:p w14:paraId="5410C661" w14:textId="558DFD59" w:rsidR="00992594" w:rsidRDefault="008F1754">
      <w:r>
        <w:object w:dxaOrig="5940" w:dyaOrig="7500" w14:anchorId="540B6E2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51" type="#_x0000_t75" style="width:297pt;height:375pt" o:ole="">
            <v:imagedata r:id="rId11" o:title=""/>
          </v:shape>
          <o:OLEObject Type="Embed" ProgID="Visio.Drawing.15" ShapeID="_x0000_i1051" DrawAspect="Content" ObjectID="_1667148413" r:id="rId12"/>
        </w:object>
      </w:r>
    </w:p>
    <w:p w14:paraId="4F92B9F5" w14:textId="51BA0BCD" w:rsidR="00992594" w:rsidRDefault="00585469" w:rsidP="00585469">
      <w:pPr>
        <w:ind w:firstLine="420"/>
        <w:rPr>
          <w:b/>
          <w:bCs/>
        </w:rPr>
      </w:pPr>
      <w:r w:rsidRPr="00585469">
        <w:rPr>
          <w:rFonts w:hint="eastAsia"/>
          <w:b/>
          <w:bCs/>
        </w:rPr>
        <w:t>类说明</w:t>
      </w:r>
    </w:p>
    <w:p w14:paraId="6963A6F7" w14:textId="6FFFBDB1" w:rsidR="00585469" w:rsidRDefault="00585469" w:rsidP="00585469">
      <w:pPr>
        <w:ind w:firstLine="420"/>
      </w:pPr>
      <w:r>
        <w:object w:dxaOrig="2796" w:dyaOrig="2412" w14:anchorId="670CC573">
          <v:shape id="_x0000_i1035" type="#_x0000_t75" style="width:139.8pt;height:120.6pt" o:ole="">
            <v:imagedata r:id="rId13" o:title=""/>
          </v:shape>
          <o:OLEObject Type="Embed" ProgID="Visio.Drawing.15" ShapeID="_x0000_i1035" DrawAspect="Content" ObjectID="_1667148414" r:id="rId14"/>
        </w:object>
      </w:r>
    </w:p>
    <w:p w14:paraId="0A716344" w14:textId="39ADF13C" w:rsidR="00585469" w:rsidRDefault="00585469" w:rsidP="00585469">
      <w:pPr>
        <w:ind w:firstLine="420"/>
      </w:pPr>
      <w:r>
        <w:rPr>
          <w:rFonts w:hint="eastAsia"/>
        </w:rPr>
        <w:t>类名：用户与报告交互界面</w:t>
      </w:r>
    </w:p>
    <w:p w14:paraId="610C5859" w14:textId="0777F112" w:rsidR="00585469" w:rsidRDefault="00585469" w:rsidP="00585469">
      <w:pPr>
        <w:ind w:firstLine="420"/>
      </w:pPr>
      <w:r>
        <w:rPr>
          <w:rFonts w:hint="eastAsia"/>
        </w:rPr>
        <w:t>说明：用于显示用户与报告交互的界面</w:t>
      </w:r>
    </w:p>
    <w:p w14:paraId="1FAB0DD3" w14:textId="494C26AC" w:rsidR="00585469" w:rsidRDefault="00585469" w:rsidP="00585469">
      <w:pPr>
        <w:ind w:firstLine="420"/>
      </w:pPr>
      <w:r>
        <w:rPr>
          <w:rFonts w:hint="eastAsia"/>
        </w:rPr>
        <w:t>属性说明：无</w:t>
      </w:r>
    </w:p>
    <w:p w14:paraId="09746795" w14:textId="29134F68" w:rsidR="00585469" w:rsidRDefault="00585469" w:rsidP="00585469">
      <w:pPr>
        <w:ind w:firstLine="420"/>
      </w:pPr>
      <w:r>
        <w:rPr>
          <w:rFonts w:hint="eastAsia"/>
        </w:rPr>
        <w:t>方法说明：</w:t>
      </w:r>
    </w:p>
    <w:p w14:paraId="0E5A22DD" w14:textId="1B5BDA80" w:rsidR="00585469" w:rsidRDefault="00585469" w:rsidP="00585469">
      <w:pPr>
        <w:ind w:firstLine="420"/>
      </w:pPr>
      <w:r>
        <w:rPr>
          <w:rFonts w:hint="eastAsia"/>
        </w:rPr>
        <w:t>1</w:t>
      </w:r>
      <w:r>
        <w:rPr>
          <w:rFonts w:hint="eastAsia"/>
        </w:rPr>
        <w:t>、显示界面：显示整个交互界面</w:t>
      </w:r>
    </w:p>
    <w:p w14:paraId="2DDA0EA8" w14:textId="2B1C7FF1" w:rsidR="00585469" w:rsidRDefault="00585469" w:rsidP="00585469">
      <w:pPr>
        <w:ind w:firstLine="420"/>
      </w:pPr>
      <w:r>
        <w:rPr>
          <w:rFonts w:hint="eastAsia"/>
        </w:rPr>
        <w:t>2</w:t>
      </w:r>
      <w:r>
        <w:rPr>
          <w:rFonts w:hint="eastAsia"/>
        </w:rPr>
        <w:t>、显示个人报告界面：用于显示个人报告</w:t>
      </w:r>
      <w:r w:rsidR="008163B5">
        <w:rPr>
          <w:rFonts w:hint="eastAsia"/>
        </w:rPr>
        <w:t>界面</w:t>
      </w:r>
    </w:p>
    <w:p w14:paraId="38AE45F4" w14:textId="21A8BEF4" w:rsidR="00585469" w:rsidRDefault="00585469" w:rsidP="00585469">
      <w:pPr>
        <w:ind w:firstLine="420"/>
      </w:pPr>
      <w:r>
        <w:rPr>
          <w:rFonts w:hint="eastAsia"/>
        </w:rPr>
        <w:t>3</w:t>
      </w:r>
      <w:r>
        <w:rPr>
          <w:rFonts w:hint="eastAsia"/>
        </w:rPr>
        <w:t>、显示示例报告界面：用于显示示例报告</w:t>
      </w:r>
      <w:r w:rsidR="008163B5">
        <w:rPr>
          <w:rFonts w:hint="eastAsia"/>
        </w:rPr>
        <w:t>界面</w:t>
      </w:r>
    </w:p>
    <w:p w14:paraId="0112A008" w14:textId="573BFC1F" w:rsidR="00585469" w:rsidRDefault="00585469" w:rsidP="00585469">
      <w:pPr>
        <w:ind w:firstLine="420"/>
      </w:pPr>
      <w:r>
        <w:rPr>
          <w:rFonts w:hint="eastAsia"/>
        </w:rPr>
        <w:t>4</w:t>
      </w:r>
      <w:r>
        <w:rPr>
          <w:rFonts w:hint="eastAsia"/>
        </w:rPr>
        <w:t>、显示诊断报告界面：用于显示诊断报告</w:t>
      </w:r>
      <w:r w:rsidR="008163B5">
        <w:rPr>
          <w:rFonts w:hint="eastAsia"/>
        </w:rPr>
        <w:t>界面</w:t>
      </w:r>
    </w:p>
    <w:p w14:paraId="3B390101" w14:textId="55999C94" w:rsidR="00585469" w:rsidRDefault="00585469" w:rsidP="00585469">
      <w:pPr>
        <w:ind w:firstLine="420"/>
      </w:pPr>
      <w:r>
        <w:rPr>
          <w:rFonts w:hint="eastAsia"/>
        </w:rPr>
        <w:t>5</w:t>
      </w:r>
      <w:r>
        <w:rPr>
          <w:rFonts w:hint="eastAsia"/>
        </w:rPr>
        <w:t>、上传舌象图片界面：用于显示上传舌象图片的界面</w:t>
      </w:r>
    </w:p>
    <w:p w14:paraId="0118C31E" w14:textId="06E6C604" w:rsidR="008163B5" w:rsidRDefault="008163B5" w:rsidP="00585469">
      <w:pPr>
        <w:ind w:firstLine="420"/>
      </w:pPr>
      <w:r>
        <w:rPr>
          <w:rFonts w:hint="eastAsia"/>
        </w:rPr>
        <w:t>关系说明：</w:t>
      </w:r>
    </w:p>
    <w:p w14:paraId="5E47395B" w14:textId="317D474B" w:rsidR="008163B5" w:rsidRDefault="008163B5" w:rsidP="00585469">
      <w:pPr>
        <w:ind w:firstLine="420"/>
      </w:pPr>
      <w:r>
        <w:rPr>
          <w:rFonts w:hint="eastAsia"/>
        </w:rPr>
        <w:lastRenderedPageBreak/>
        <w:t>与诊断报告显示、个人报告显示、示例报告显示、提交舌象图片界面相关联</w:t>
      </w:r>
    </w:p>
    <w:p w14:paraId="2E24E1B6" w14:textId="77777777" w:rsidR="00782013" w:rsidRDefault="00782013" w:rsidP="00585469">
      <w:pPr>
        <w:ind w:firstLine="420"/>
        <w:rPr>
          <w:rFonts w:hint="eastAsia"/>
        </w:rPr>
      </w:pPr>
    </w:p>
    <w:p w14:paraId="0AF9D482" w14:textId="28D83BEC" w:rsidR="008163B5" w:rsidRDefault="00782013" w:rsidP="00585469">
      <w:pPr>
        <w:ind w:firstLine="420"/>
      </w:pPr>
      <w:r>
        <w:object w:dxaOrig="3745" w:dyaOrig="1933" w14:anchorId="46E3B65F">
          <v:shape id="_x0000_i1052" type="#_x0000_t75" style="width:187.2pt;height:96.6pt" o:ole="">
            <v:imagedata r:id="rId15" o:title=""/>
          </v:shape>
          <o:OLEObject Type="Embed" ProgID="Visio.Drawing.15" ShapeID="_x0000_i1052" DrawAspect="Content" ObjectID="_1667148415" r:id="rId16"/>
        </w:object>
      </w:r>
    </w:p>
    <w:p w14:paraId="61A899D1" w14:textId="614A7DC4" w:rsidR="008163B5" w:rsidRDefault="008163B5" w:rsidP="00585469">
      <w:pPr>
        <w:ind w:firstLine="420"/>
      </w:pPr>
      <w:r>
        <w:rPr>
          <w:rFonts w:hint="eastAsia"/>
        </w:rPr>
        <w:t>类名：报告显示</w:t>
      </w:r>
      <w:r w:rsidR="00782013">
        <w:rPr>
          <w:rFonts w:hint="eastAsia"/>
        </w:rPr>
        <w:t>界面</w:t>
      </w:r>
    </w:p>
    <w:p w14:paraId="2508C8F5" w14:textId="709A6A7B" w:rsidR="008163B5" w:rsidRDefault="008163B5" w:rsidP="00585469">
      <w:pPr>
        <w:ind w:firstLine="420"/>
      </w:pPr>
      <w:r>
        <w:rPr>
          <w:rFonts w:hint="eastAsia"/>
        </w:rPr>
        <w:t>说明：用于显示诊断报告</w:t>
      </w:r>
    </w:p>
    <w:p w14:paraId="6EF3D157" w14:textId="72C1CD81" w:rsidR="00375B40" w:rsidRDefault="00375B40" w:rsidP="00585469">
      <w:pPr>
        <w:ind w:firstLine="420"/>
      </w:pPr>
      <w:r>
        <w:rPr>
          <w:rFonts w:hint="eastAsia"/>
        </w:rPr>
        <w:t>属性说明：无</w:t>
      </w:r>
    </w:p>
    <w:p w14:paraId="0FF5C108" w14:textId="1258B7D1" w:rsidR="00375B40" w:rsidRDefault="00375B40" w:rsidP="00585469">
      <w:pPr>
        <w:ind w:firstLine="420"/>
      </w:pPr>
      <w:r>
        <w:rPr>
          <w:rFonts w:hint="eastAsia"/>
        </w:rPr>
        <w:t>方法说明：</w:t>
      </w:r>
    </w:p>
    <w:p w14:paraId="70908246" w14:textId="2F7C1B45" w:rsidR="00375B40" w:rsidRDefault="00375B40" w:rsidP="00585469">
      <w:pPr>
        <w:ind w:firstLine="420"/>
      </w:pPr>
      <w:r>
        <w:rPr>
          <w:rFonts w:hint="eastAsia"/>
        </w:rPr>
        <w:t>1</w:t>
      </w:r>
      <w:r>
        <w:rPr>
          <w:rFonts w:hint="eastAsia"/>
        </w:rPr>
        <w:t>、诊断报告显示：用于显示诊断报告</w:t>
      </w:r>
    </w:p>
    <w:p w14:paraId="647D54B8" w14:textId="67DDC91D" w:rsidR="00375B40" w:rsidRDefault="00782013" w:rsidP="00585469">
      <w:pPr>
        <w:ind w:firstLine="420"/>
      </w:pPr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个人报告显示：用于显示个人报告</w:t>
      </w:r>
    </w:p>
    <w:p w14:paraId="42794C34" w14:textId="0CAAE0B8" w:rsidR="00782013" w:rsidRDefault="00782013" w:rsidP="00585469">
      <w:pPr>
        <w:ind w:firstLine="420"/>
        <w:rPr>
          <w:rFonts w:hint="eastAsia"/>
        </w:rPr>
      </w:pPr>
      <w:r>
        <w:rPr>
          <w:rFonts w:hint="eastAsia"/>
        </w:rPr>
        <w:t>3</w:t>
      </w:r>
      <w:r>
        <w:rPr>
          <w:rFonts w:hint="eastAsia"/>
        </w:rPr>
        <w:t>、</w:t>
      </w:r>
      <w:r>
        <w:rPr>
          <w:rFonts w:hint="eastAsia"/>
        </w:rPr>
        <w:t>示例报告显示：用于显示示例报告</w:t>
      </w:r>
    </w:p>
    <w:p w14:paraId="2DE9DF23" w14:textId="01C7AAF6" w:rsidR="00375B40" w:rsidRDefault="00375B40" w:rsidP="00585469">
      <w:pPr>
        <w:ind w:firstLine="420"/>
      </w:pPr>
    </w:p>
    <w:p w14:paraId="4C297573" w14:textId="3FF66940" w:rsidR="007564A0" w:rsidRDefault="008C0688" w:rsidP="00585469">
      <w:pPr>
        <w:ind w:firstLine="420"/>
      </w:pPr>
      <w:r>
        <w:object w:dxaOrig="3745" w:dyaOrig="1692" w14:anchorId="672CE267">
          <v:shape id="_x0000_i1045" type="#_x0000_t75" style="width:187.2pt;height:84.6pt" o:ole="">
            <v:imagedata r:id="rId17" o:title=""/>
          </v:shape>
          <o:OLEObject Type="Embed" ProgID="Visio.Drawing.15" ShapeID="_x0000_i1045" DrawAspect="Content" ObjectID="_1667148416" r:id="rId18"/>
        </w:object>
      </w:r>
    </w:p>
    <w:p w14:paraId="5D592ADA" w14:textId="40329246" w:rsidR="007564A0" w:rsidRDefault="007564A0" w:rsidP="00585469">
      <w:pPr>
        <w:ind w:firstLine="420"/>
      </w:pPr>
      <w:r>
        <w:rPr>
          <w:rFonts w:hint="eastAsia"/>
        </w:rPr>
        <w:t>类名：提交舌象图片</w:t>
      </w:r>
    </w:p>
    <w:p w14:paraId="6F2270DA" w14:textId="77E16D5D" w:rsidR="007564A0" w:rsidRDefault="007564A0" w:rsidP="00585469">
      <w:pPr>
        <w:ind w:firstLine="420"/>
      </w:pPr>
      <w:r>
        <w:rPr>
          <w:rFonts w:hint="eastAsia"/>
        </w:rPr>
        <w:t>说明：用于提交舌象图片</w:t>
      </w:r>
    </w:p>
    <w:p w14:paraId="1E2D7595" w14:textId="3DAABCBC" w:rsidR="007564A0" w:rsidRDefault="007564A0" w:rsidP="00585469">
      <w:pPr>
        <w:ind w:firstLine="420"/>
      </w:pPr>
      <w:r>
        <w:rPr>
          <w:rFonts w:hint="eastAsia"/>
        </w:rPr>
        <w:t>属性说明：无</w:t>
      </w:r>
    </w:p>
    <w:p w14:paraId="5A173C08" w14:textId="3C2A8B8E" w:rsidR="007564A0" w:rsidRDefault="007564A0" w:rsidP="00585469">
      <w:pPr>
        <w:ind w:firstLine="420"/>
      </w:pPr>
      <w:r>
        <w:rPr>
          <w:rFonts w:hint="eastAsia"/>
        </w:rPr>
        <w:t>方法说明：</w:t>
      </w:r>
    </w:p>
    <w:p w14:paraId="56F6FAA3" w14:textId="25BA1C80" w:rsidR="007564A0" w:rsidRDefault="007564A0" w:rsidP="007564A0">
      <w:pPr>
        <w:ind w:firstLine="420"/>
      </w:pPr>
      <w:r>
        <w:rPr>
          <w:rFonts w:hint="eastAsia"/>
        </w:rPr>
        <w:t>1</w:t>
      </w:r>
      <w:r>
        <w:rPr>
          <w:rFonts w:hint="eastAsia"/>
        </w:rPr>
        <w:t>、显示提交窗口：显示选中提交图片窗口</w:t>
      </w:r>
    </w:p>
    <w:p w14:paraId="6FE412D8" w14:textId="604B9AA1" w:rsidR="007564A0" w:rsidRDefault="007564A0" w:rsidP="007564A0">
      <w:pPr>
        <w:ind w:firstLine="420"/>
      </w:pPr>
      <w:r>
        <w:rPr>
          <w:rFonts w:hint="eastAsia"/>
        </w:rPr>
        <w:t>2</w:t>
      </w:r>
      <w:r>
        <w:rPr>
          <w:rFonts w:hint="eastAsia"/>
        </w:rPr>
        <w:t>、提交图片成功：用于显示提交图片成功窗口</w:t>
      </w:r>
    </w:p>
    <w:p w14:paraId="4F7805CD" w14:textId="73E8522F" w:rsidR="00B70666" w:rsidRDefault="002A72AD" w:rsidP="00B70666">
      <w:r>
        <w:rPr>
          <w:rFonts w:hint="eastAsia"/>
        </w:rPr>
        <w:t>4</w:t>
      </w:r>
      <w:r w:rsidR="00B70666">
        <w:rPr>
          <w:rFonts w:hint="eastAsia"/>
        </w:rPr>
        <w:t>、</w:t>
      </w:r>
      <w:r w:rsidR="002320C8">
        <w:rPr>
          <w:rFonts w:hint="eastAsia"/>
        </w:rPr>
        <w:t>整合的</w:t>
      </w:r>
      <w:r w:rsidR="002320C8">
        <w:rPr>
          <w:rFonts w:hint="eastAsia"/>
        </w:rPr>
        <w:t>MVC</w:t>
      </w:r>
      <w:r w:rsidR="002320C8">
        <w:rPr>
          <w:rFonts w:hint="eastAsia"/>
        </w:rPr>
        <w:t>模型——</w:t>
      </w:r>
      <w:r w:rsidR="00B70666">
        <w:rPr>
          <w:rFonts w:hint="eastAsia"/>
        </w:rPr>
        <w:t>诊断与报告模块控制器</w:t>
      </w:r>
    </w:p>
    <w:p w14:paraId="04082563" w14:textId="50299968" w:rsidR="00B70666" w:rsidRDefault="00792840" w:rsidP="00B70666">
      <w:r>
        <w:object w:dxaOrig="5916" w:dyaOrig="7884" w14:anchorId="5E78823F">
          <v:shape id="_x0000_i1090" type="#_x0000_t75" style="width:295.8pt;height:394.2pt" o:ole="">
            <v:imagedata r:id="rId19" o:title=""/>
          </v:shape>
          <o:OLEObject Type="Embed" ProgID="Visio.Drawing.15" ShapeID="_x0000_i1090" DrawAspect="Content" ObjectID="_1667148417" r:id="rId20"/>
        </w:object>
      </w:r>
    </w:p>
    <w:p w14:paraId="6A2943BD" w14:textId="33624E90" w:rsidR="004A3FF2" w:rsidRPr="004A3FF2" w:rsidRDefault="004A3FF2" w:rsidP="00B70666">
      <w:pPr>
        <w:rPr>
          <w:b/>
          <w:bCs/>
        </w:rPr>
      </w:pPr>
      <w:r w:rsidRPr="004A3FF2">
        <w:rPr>
          <w:rFonts w:hint="eastAsia"/>
          <w:b/>
          <w:bCs/>
        </w:rPr>
        <w:t>类说明：</w:t>
      </w:r>
    </w:p>
    <w:p w14:paraId="535E922A" w14:textId="5B054F33" w:rsidR="00DA4580" w:rsidRDefault="00EF7DAD" w:rsidP="00B70666">
      <w:r>
        <w:object w:dxaOrig="2293" w:dyaOrig="2100" w14:anchorId="247942D3">
          <v:shape id="_x0000_i1086" type="#_x0000_t75" style="width:114.6pt;height:105pt" o:ole="">
            <v:imagedata r:id="rId21" o:title=""/>
          </v:shape>
          <o:OLEObject Type="Embed" ProgID="Visio.Drawing.15" ShapeID="_x0000_i1086" DrawAspect="Content" ObjectID="_1667148418" r:id="rId22"/>
        </w:object>
      </w:r>
    </w:p>
    <w:p w14:paraId="7BE49B6E" w14:textId="1F57318F" w:rsidR="004A3FF2" w:rsidRDefault="004A3FF2" w:rsidP="00B70666">
      <w:pPr>
        <w:rPr>
          <w:rFonts w:hint="eastAsia"/>
        </w:rPr>
      </w:pPr>
      <w:r>
        <w:tab/>
      </w:r>
      <w:r>
        <w:rPr>
          <w:rFonts w:hint="eastAsia"/>
        </w:rPr>
        <w:t>类名：选择</w:t>
      </w:r>
      <w:r w:rsidR="00EF7DAD">
        <w:rPr>
          <w:rFonts w:hint="eastAsia"/>
        </w:rPr>
        <w:t>与上传</w:t>
      </w:r>
      <w:r>
        <w:rPr>
          <w:rFonts w:hint="eastAsia"/>
        </w:rPr>
        <w:t>舌象图片</w:t>
      </w:r>
    </w:p>
    <w:p w14:paraId="46C0BF19" w14:textId="77777777" w:rsidR="004A3FF2" w:rsidRDefault="004A3FF2" w:rsidP="004A3FF2">
      <w:pPr>
        <w:ind w:firstLine="420"/>
      </w:pPr>
      <w:r>
        <w:rPr>
          <w:rFonts w:hint="eastAsia"/>
        </w:rPr>
        <w:t>属性说明：</w:t>
      </w:r>
    </w:p>
    <w:p w14:paraId="7D685EA1" w14:textId="6F14F996" w:rsidR="004A3FF2" w:rsidRDefault="004A3FF2" w:rsidP="004A3FF2">
      <w:pPr>
        <w:ind w:firstLine="420"/>
      </w:pPr>
      <w:r>
        <w:rPr>
          <w:rFonts w:hint="eastAsia"/>
        </w:rPr>
        <w:t>1</w:t>
      </w:r>
      <w:r>
        <w:rPr>
          <w:rFonts w:hint="eastAsia"/>
        </w:rPr>
        <w:t>、上传舌象图片界面：其为上传图片功能的界面</w:t>
      </w:r>
    </w:p>
    <w:p w14:paraId="12B7EA01" w14:textId="7F2FC3A5" w:rsidR="00EF7DAD" w:rsidRDefault="00EF7DAD" w:rsidP="004A3FF2">
      <w:pPr>
        <w:ind w:firstLine="420"/>
        <w:rPr>
          <w:rFonts w:hint="eastAsia"/>
        </w:rPr>
      </w:pPr>
      <w:r>
        <w:rPr>
          <w:rFonts w:hint="eastAsia"/>
        </w:rPr>
        <w:t>2</w:t>
      </w:r>
      <w:r>
        <w:rPr>
          <w:rFonts w:hint="eastAsia"/>
        </w:rPr>
        <w:t>、舌象图片管理器：用于管理本地的舌象图片供选择</w:t>
      </w:r>
    </w:p>
    <w:p w14:paraId="280336BC" w14:textId="77777777" w:rsidR="004A3FF2" w:rsidRDefault="004A3FF2" w:rsidP="004A3FF2">
      <w:pPr>
        <w:ind w:firstLine="420"/>
      </w:pPr>
      <w:r>
        <w:rPr>
          <w:rFonts w:hint="eastAsia"/>
        </w:rPr>
        <w:t>方法说明：</w:t>
      </w:r>
    </w:p>
    <w:p w14:paraId="1E5781AC" w14:textId="66717E09" w:rsidR="004A3FF2" w:rsidRDefault="004A3FF2" w:rsidP="004A3FF2">
      <w:pPr>
        <w:ind w:firstLine="420"/>
      </w:pPr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选择舌象图片：在管理器中选择要上传的舌象图片</w:t>
      </w:r>
    </w:p>
    <w:p w14:paraId="2AFD0B18" w14:textId="3858CC7D" w:rsidR="00EF7DAD" w:rsidRDefault="00EF7DAD" w:rsidP="004A3FF2">
      <w:pPr>
        <w:ind w:firstLine="420"/>
        <w:rPr>
          <w:rFonts w:hint="eastAsia"/>
        </w:rPr>
      </w:pPr>
      <w:r>
        <w:rPr>
          <w:rFonts w:hint="eastAsia"/>
        </w:rPr>
        <w:t>2</w:t>
      </w:r>
      <w:r>
        <w:rPr>
          <w:rFonts w:hint="eastAsia"/>
        </w:rPr>
        <w:t>、上传舌象图片：选中之后上传图片</w:t>
      </w:r>
    </w:p>
    <w:p w14:paraId="619A7431" w14:textId="2E4A902B" w:rsidR="004A3FF2" w:rsidRDefault="004A3FF2" w:rsidP="00C4456F">
      <w:pPr>
        <w:ind w:firstLine="420"/>
        <w:rPr>
          <w:rFonts w:hint="eastAsia"/>
        </w:rPr>
      </w:pPr>
      <w:r>
        <w:rPr>
          <w:rFonts w:hint="eastAsia"/>
        </w:rPr>
        <w:t>关系说明</w:t>
      </w:r>
      <w:r w:rsidR="00C4456F">
        <w:rPr>
          <w:rFonts w:hint="eastAsia"/>
        </w:rPr>
        <w:t>：无</w:t>
      </w:r>
    </w:p>
    <w:p w14:paraId="7D46C975" w14:textId="73331C9D" w:rsidR="00DA4580" w:rsidRDefault="00792840" w:rsidP="00B70666">
      <w:r>
        <w:object w:dxaOrig="3745" w:dyaOrig="2172" w14:anchorId="1CC9579E">
          <v:shape id="_x0000_i1093" type="#_x0000_t75" style="width:187.2pt;height:108.6pt" o:ole="">
            <v:imagedata r:id="rId23" o:title=""/>
          </v:shape>
          <o:OLEObject Type="Embed" ProgID="Visio.Drawing.15" ShapeID="_x0000_i1093" DrawAspect="Content" ObjectID="_1667148419" r:id="rId24"/>
        </w:object>
      </w:r>
    </w:p>
    <w:p w14:paraId="0BA79DFF" w14:textId="1C3AC95B" w:rsidR="00792840" w:rsidRDefault="00792840" w:rsidP="00792840">
      <w:pPr>
        <w:ind w:firstLine="420"/>
      </w:pPr>
      <w:r>
        <w:rPr>
          <w:rFonts w:hint="eastAsia"/>
        </w:rPr>
        <w:t>类名</w:t>
      </w:r>
      <w:r w:rsidR="0092592E">
        <w:rPr>
          <w:rFonts w:hint="eastAsia"/>
        </w:rPr>
        <w:t>：查看与分析整合报告</w:t>
      </w:r>
    </w:p>
    <w:p w14:paraId="34EFF50E" w14:textId="77777777" w:rsidR="0092592E" w:rsidRDefault="0092592E" w:rsidP="00792840">
      <w:pPr>
        <w:ind w:firstLine="420"/>
      </w:pPr>
      <w:r>
        <w:rPr>
          <w:rFonts w:hint="eastAsia"/>
        </w:rPr>
        <w:t>属性说明：</w:t>
      </w:r>
    </w:p>
    <w:p w14:paraId="164B6547" w14:textId="5E63AE6C" w:rsidR="0092592E" w:rsidRDefault="0092592E" w:rsidP="00792840">
      <w:pPr>
        <w:ind w:firstLine="420"/>
      </w:pPr>
      <w:r>
        <w:rPr>
          <w:rFonts w:hint="eastAsia"/>
        </w:rPr>
        <w:t>1</w:t>
      </w:r>
      <w:r>
        <w:rPr>
          <w:rFonts w:hint="eastAsia"/>
        </w:rPr>
        <w:t>、报告显示界面：用于显示报告</w:t>
      </w:r>
    </w:p>
    <w:p w14:paraId="31275FD1" w14:textId="7827D754" w:rsidR="0092592E" w:rsidRDefault="0092592E" w:rsidP="00792840">
      <w:pPr>
        <w:ind w:firstLine="420"/>
      </w:pPr>
      <w:r>
        <w:rPr>
          <w:rFonts w:hint="eastAsia"/>
        </w:rPr>
        <w:t>方法说明：</w:t>
      </w:r>
    </w:p>
    <w:p w14:paraId="2B7CBB63" w14:textId="6556507E" w:rsidR="0092592E" w:rsidRDefault="0092592E" w:rsidP="00792840">
      <w:pPr>
        <w:ind w:firstLine="420"/>
      </w:pPr>
      <w:r>
        <w:rPr>
          <w:rFonts w:hint="eastAsia"/>
        </w:rPr>
        <w:t>1</w:t>
      </w:r>
      <w:r>
        <w:rPr>
          <w:rFonts w:hint="eastAsia"/>
        </w:rPr>
        <w:t>、获取示例报告：用于获取示例报告</w:t>
      </w:r>
    </w:p>
    <w:p w14:paraId="7CA4F75D" w14:textId="6670109D" w:rsidR="0092592E" w:rsidRDefault="0092592E" w:rsidP="00792840">
      <w:pPr>
        <w:ind w:firstLine="420"/>
      </w:pPr>
      <w:r>
        <w:rPr>
          <w:rFonts w:hint="eastAsia"/>
        </w:rPr>
        <w:t>2</w:t>
      </w:r>
      <w:r>
        <w:rPr>
          <w:rFonts w:hint="eastAsia"/>
        </w:rPr>
        <w:t>、获取诊断报告：用于获取诊断报告</w:t>
      </w:r>
    </w:p>
    <w:p w14:paraId="412AB22C" w14:textId="542D4814" w:rsidR="0092592E" w:rsidRDefault="0092592E" w:rsidP="00792840">
      <w:pPr>
        <w:ind w:firstLine="420"/>
      </w:pPr>
      <w:r>
        <w:rPr>
          <w:rFonts w:hint="eastAsia"/>
        </w:rPr>
        <w:t>3</w:t>
      </w:r>
      <w:r>
        <w:rPr>
          <w:rFonts w:hint="eastAsia"/>
        </w:rPr>
        <w:t>、获取个人报告：用于获取个人报告</w:t>
      </w:r>
    </w:p>
    <w:p w14:paraId="3179BA93" w14:textId="570D4A0D" w:rsidR="0092592E" w:rsidRDefault="0092592E" w:rsidP="00792840">
      <w:pPr>
        <w:ind w:firstLine="420"/>
        <w:rPr>
          <w:rFonts w:hint="eastAsia"/>
        </w:rPr>
      </w:pPr>
      <w:r>
        <w:rPr>
          <w:rFonts w:hint="eastAsia"/>
        </w:rPr>
        <w:t>4</w:t>
      </w:r>
      <w:r>
        <w:rPr>
          <w:rFonts w:hint="eastAsia"/>
        </w:rPr>
        <w:t>、分析整合报告：用于分析整合报告</w:t>
      </w:r>
    </w:p>
    <w:p w14:paraId="164414E3" w14:textId="21F2524A" w:rsidR="00DA4580" w:rsidRDefault="000C7423" w:rsidP="00B70666">
      <w:r>
        <w:tab/>
      </w:r>
      <w:r>
        <w:rPr>
          <w:rFonts w:hint="eastAsia"/>
        </w:rPr>
        <w:t>关系说明：无</w:t>
      </w:r>
    </w:p>
    <w:p w14:paraId="684BB360" w14:textId="77777777" w:rsidR="000C7423" w:rsidRDefault="000C7423" w:rsidP="00B70666">
      <w:pPr>
        <w:rPr>
          <w:rFonts w:hint="eastAsia"/>
        </w:rPr>
      </w:pPr>
    </w:p>
    <w:p w14:paraId="11D056B5" w14:textId="1AA9C7F2" w:rsidR="00B70666" w:rsidRDefault="002A72AD" w:rsidP="00B70666">
      <w:r>
        <w:rPr>
          <w:rFonts w:hint="eastAsia"/>
        </w:rPr>
        <w:t>5</w:t>
      </w:r>
      <w:r w:rsidR="00B70666">
        <w:rPr>
          <w:rFonts w:hint="eastAsia"/>
        </w:rPr>
        <w:t>、</w:t>
      </w:r>
      <w:r w:rsidR="002320C8">
        <w:rPr>
          <w:rFonts w:hint="eastAsia"/>
        </w:rPr>
        <w:t>整合的</w:t>
      </w:r>
      <w:r w:rsidR="002320C8">
        <w:rPr>
          <w:rFonts w:hint="eastAsia"/>
        </w:rPr>
        <w:t>MVC</w:t>
      </w:r>
      <w:r w:rsidR="002320C8">
        <w:rPr>
          <w:rFonts w:hint="eastAsia"/>
        </w:rPr>
        <w:t>模型——</w:t>
      </w:r>
      <w:r w:rsidR="00B70666">
        <w:rPr>
          <w:rFonts w:hint="eastAsia"/>
        </w:rPr>
        <w:t>诊断与报告模块业务逻辑</w:t>
      </w:r>
    </w:p>
    <w:p w14:paraId="52EB5591" w14:textId="3247CEE2" w:rsidR="00B70666" w:rsidRDefault="00DA4580" w:rsidP="00B70666">
      <w:r>
        <w:object w:dxaOrig="6193" w:dyaOrig="6900" w14:anchorId="0243A845">
          <v:shape id="_x0000_i1064" type="#_x0000_t75" style="width:309.6pt;height:345pt" o:ole="">
            <v:imagedata r:id="rId25" o:title=""/>
          </v:shape>
          <o:OLEObject Type="Embed" ProgID="Visio.Drawing.15" ShapeID="_x0000_i1064" DrawAspect="Content" ObjectID="_1667148420" r:id="rId26"/>
        </w:object>
      </w:r>
    </w:p>
    <w:p w14:paraId="07D88D45" w14:textId="19B04964" w:rsidR="00234D03" w:rsidRDefault="00234D03" w:rsidP="00B70666"/>
    <w:p w14:paraId="1AFC3315" w14:textId="5840777B" w:rsidR="00234D03" w:rsidRDefault="00234D03" w:rsidP="00B70666"/>
    <w:p w14:paraId="3C349522" w14:textId="4849FEF6" w:rsidR="00234D03" w:rsidRDefault="00234D03" w:rsidP="00B70666"/>
    <w:p w14:paraId="41844CCF" w14:textId="37F6177E" w:rsidR="00234D03" w:rsidRPr="00234D03" w:rsidRDefault="00234D03" w:rsidP="00B70666">
      <w:pPr>
        <w:rPr>
          <w:rFonts w:hint="eastAsia"/>
          <w:b/>
          <w:bCs/>
        </w:rPr>
      </w:pPr>
      <w:r w:rsidRPr="00234D03">
        <w:rPr>
          <w:rFonts w:hint="eastAsia"/>
          <w:b/>
          <w:bCs/>
        </w:rPr>
        <w:lastRenderedPageBreak/>
        <w:t>类说明：</w:t>
      </w:r>
    </w:p>
    <w:p w14:paraId="5DD2C645" w14:textId="13E3AF75" w:rsidR="00DA4580" w:rsidRDefault="00DA4580" w:rsidP="00B70666">
      <w:r>
        <w:object w:dxaOrig="3745" w:dyaOrig="3732" w14:anchorId="2FE06632">
          <v:shape id="_x0000_i1066" type="#_x0000_t75" style="width:187.2pt;height:186.6pt" o:ole="">
            <v:imagedata r:id="rId27" o:title=""/>
          </v:shape>
          <o:OLEObject Type="Embed" ProgID="Visio.Drawing.15" ShapeID="_x0000_i1066" DrawAspect="Content" ObjectID="_1667148421" r:id="rId28"/>
        </w:object>
      </w:r>
    </w:p>
    <w:p w14:paraId="20CED55A" w14:textId="0E9B536D" w:rsidR="00DA4580" w:rsidRDefault="00DA4580" w:rsidP="00B70666">
      <w:r>
        <w:object w:dxaOrig="3745" w:dyaOrig="1380" w14:anchorId="1F47552D">
          <v:shape id="_x0000_i1069" type="#_x0000_t75" style="width:187.2pt;height:69pt" o:ole="">
            <v:imagedata r:id="rId29" o:title=""/>
          </v:shape>
          <o:OLEObject Type="Embed" ProgID="Visio.Drawing.15" ShapeID="_x0000_i1069" DrawAspect="Content" ObjectID="_1667148422" r:id="rId30"/>
        </w:object>
      </w:r>
    </w:p>
    <w:p w14:paraId="67C88D5A" w14:textId="3596423B" w:rsidR="00DA4580" w:rsidRDefault="00234D03" w:rsidP="00B70666">
      <w:r>
        <w:rPr>
          <w:rFonts w:hint="eastAsia"/>
        </w:rPr>
        <w:t>类名：分析与整合报告模型</w:t>
      </w:r>
    </w:p>
    <w:p w14:paraId="60778FC6" w14:textId="43E5B717" w:rsidR="00234D03" w:rsidRDefault="00234D03" w:rsidP="00B70666">
      <w:r>
        <w:rPr>
          <w:rFonts w:hint="eastAsia"/>
        </w:rPr>
        <w:t>属性说明：</w:t>
      </w:r>
    </w:p>
    <w:p w14:paraId="5EADC385" w14:textId="3E6D2BD4" w:rsidR="00234D03" w:rsidRDefault="00234D03" w:rsidP="00B70666">
      <w:r>
        <w:rPr>
          <w:rFonts w:hint="eastAsia"/>
        </w:rPr>
        <w:t>1</w:t>
      </w:r>
      <w:r>
        <w:rPr>
          <w:rFonts w:hint="eastAsia"/>
        </w:rPr>
        <w:t>、用户个人信息</w:t>
      </w:r>
      <w:r w:rsidR="002468CC">
        <w:rPr>
          <w:rFonts w:hint="eastAsia"/>
        </w:rPr>
        <w:t>：存储用户的个人信息，包括姓名、性别、年龄等</w:t>
      </w:r>
    </w:p>
    <w:p w14:paraId="2D34CC3A" w14:textId="7ADC5CC7" w:rsidR="00234D03" w:rsidRDefault="00234D03" w:rsidP="00B70666">
      <w:r>
        <w:rPr>
          <w:rFonts w:hint="eastAsia"/>
        </w:rPr>
        <w:t>2</w:t>
      </w:r>
      <w:r>
        <w:rPr>
          <w:rFonts w:hint="eastAsia"/>
        </w:rPr>
        <w:t>、</w:t>
      </w:r>
      <w:r w:rsidR="002468CC">
        <w:rPr>
          <w:rFonts w:hint="eastAsia"/>
        </w:rPr>
        <w:t>诊断与建议：对应每一种分类结果的诊断和建议</w:t>
      </w:r>
    </w:p>
    <w:p w14:paraId="72E036A0" w14:textId="27B63B31" w:rsidR="002468CC" w:rsidRDefault="002468CC" w:rsidP="00B70666">
      <w:r>
        <w:rPr>
          <w:rFonts w:hint="eastAsia"/>
        </w:rPr>
        <w:t>3</w:t>
      </w:r>
      <w:r>
        <w:rPr>
          <w:rFonts w:hint="eastAsia"/>
        </w:rPr>
        <w:t>、诊断报告：诊断与个人信息结合之后形成的诊断报告</w:t>
      </w:r>
    </w:p>
    <w:p w14:paraId="15099B9F" w14:textId="79779211" w:rsidR="002468CC" w:rsidRDefault="002468CC" w:rsidP="00B70666">
      <w:r>
        <w:rPr>
          <w:rFonts w:hint="eastAsia"/>
        </w:rPr>
        <w:t>4</w:t>
      </w:r>
      <w:r>
        <w:rPr>
          <w:rFonts w:hint="eastAsia"/>
        </w:rPr>
        <w:t>、舌象图片：为图片的文件</w:t>
      </w:r>
    </w:p>
    <w:p w14:paraId="7B2B9B05" w14:textId="6EA42E6F" w:rsidR="004E070C" w:rsidRDefault="004E070C" w:rsidP="00B70666">
      <w:r>
        <w:rPr>
          <w:rFonts w:hint="eastAsia"/>
        </w:rPr>
        <w:t>方法说明：</w:t>
      </w:r>
    </w:p>
    <w:p w14:paraId="2B963DDB" w14:textId="13309CE2" w:rsidR="004E070C" w:rsidRDefault="004E070C" w:rsidP="00B70666">
      <w:r>
        <w:rPr>
          <w:rFonts w:hint="eastAsia"/>
        </w:rPr>
        <w:t>1</w:t>
      </w:r>
      <w:r>
        <w:rPr>
          <w:rFonts w:hint="eastAsia"/>
        </w:rPr>
        <w:t>、将舌象图片提交给机器学习模型并得到分类结果：</w:t>
      </w:r>
    </w:p>
    <w:p w14:paraId="4AFF3B68" w14:textId="34EAAF16" w:rsidR="004E070C" w:rsidRDefault="004E070C" w:rsidP="00B70666">
      <w:r>
        <w:rPr>
          <w:rFonts w:hint="eastAsia"/>
        </w:rPr>
        <w:t>2</w:t>
      </w:r>
      <w:r>
        <w:rPr>
          <w:rFonts w:hint="eastAsia"/>
        </w:rPr>
        <w:t>、根据机器学习分类结果前往数据库查找对应的诊断与建议：</w:t>
      </w:r>
    </w:p>
    <w:p w14:paraId="72FF837D" w14:textId="066B4F95" w:rsidR="004E070C" w:rsidRDefault="004E070C" w:rsidP="00B70666">
      <w:r>
        <w:rPr>
          <w:rFonts w:hint="eastAsia"/>
        </w:rPr>
        <w:t>3</w:t>
      </w:r>
      <w:r>
        <w:rPr>
          <w:rFonts w:hint="eastAsia"/>
        </w:rPr>
        <w:t>、查找该用户对应的个人资料：</w:t>
      </w:r>
    </w:p>
    <w:p w14:paraId="04A5BC6F" w14:textId="58A7D0A8" w:rsidR="004E070C" w:rsidRDefault="004E070C" w:rsidP="00B70666">
      <w:r>
        <w:rPr>
          <w:rFonts w:hint="eastAsia"/>
        </w:rPr>
        <w:t>4</w:t>
      </w:r>
      <w:r>
        <w:rPr>
          <w:rFonts w:hint="eastAsia"/>
        </w:rPr>
        <w:t>、查找该用户对应的诊断报告：</w:t>
      </w:r>
    </w:p>
    <w:p w14:paraId="38FCB571" w14:textId="37B11FC7" w:rsidR="004E070C" w:rsidRDefault="004E070C" w:rsidP="00B70666">
      <w:r>
        <w:rPr>
          <w:rFonts w:hint="eastAsia"/>
        </w:rPr>
        <w:t>5</w:t>
      </w:r>
      <w:r>
        <w:rPr>
          <w:rFonts w:hint="eastAsia"/>
        </w:rPr>
        <w:t>、获取数据库中的示例报告：</w:t>
      </w:r>
    </w:p>
    <w:p w14:paraId="64D3D9C8" w14:textId="36753D08" w:rsidR="004E070C" w:rsidRDefault="004E070C" w:rsidP="00B70666">
      <w:r>
        <w:rPr>
          <w:rFonts w:hint="eastAsia"/>
        </w:rPr>
        <w:t>6</w:t>
      </w:r>
      <w:r>
        <w:rPr>
          <w:rFonts w:hint="eastAsia"/>
        </w:rPr>
        <w:t>、获取个人资料与诊断报告：</w:t>
      </w:r>
    </w:p>
    <w:p w14:paraId="4AB33A3E" w14:textId="48AE320D" w:rsidR="00032049" w:rsidRDefault="00032049" w:rsidP="00B70666">
      <w:r>
        <w:rPr>
          <w:rFonts w:hint="eastAsia"/>
        </w:rPr>
        <w:t>接口说明</w:t>
      </w:r>
    </w:p>
    <w:p w14:paraId="7A91951F" w14:textId="1A82D046" w:rsidR="00032049" w:rsidRDefault="00B17FAE" w:rsidP="00B70666">
      <w:r>
        <w:rPr>
          <w:rFonts w:hint="eastAsia"/>
        </w:rPr>
        <w:t>分析整合报告：使用该函数调用该模型</w:t>
      </w:r>
    </w:p>
    <w:p w14:paraId="277CD6A3" w14:textId="77777777" w:rsidR="00BC60AD" w:rsidRDefault="00BC60AD" w:rsidP="00B70666">
      <w:pPr>
        <w:rPr>
          <w:rFonts w:hint="eastAsia"/>
        </w:rPr>
      </w:pPr>
    </w:p>
    <w:p w14:paraId="005CDF8C" w14:textId="01F59A6D" w:rsidR="00B70666" w:rsidRDefault="002A72AD" w:rsidP="00B70666">
      <w:r>
        <w:rPr>
          <w:rFonts w:hint="eastAsia"/>
        </w:rPr>
        <w:t>6</w:t>
      </w:r>
      <w:r w:rsidR="00B70666">
        <w:rPr>
          <w:rFonts w:hint="eastAsia"/>
        </w:rPr>
        <w:t>、</w:t>
      </w:r>
      <w:r w:rsidR="002320C8">
        <w:rPr>
          <w:rFonts w:hint="eastAsia"/>
        </w:rPr>
        <w:t>整合的</w:t>
      </w:r>
      <w:r w:rsidR="002320C8">
        <w:rPr>
          <w:rFonts w:hint="eastAsia"/>
        </w:rPr>
        <w:t>MVC</w:t>
      </w:r>
      <w:r w:rsidR="002320C8">
        <w:rPr>
          <w:rFonts w:hint="eastAsia"/>
        </w:rPr>
        <w:t>模型——</w:t>
      </w:r>
      <w:r w:rsidR="00B70666">
        <w:rPr>
          <w:rFonts w:hint="eastAsia"/>
        </w:rPr>
        <w:t>诊断与报告模块数据持久层</w:t>
      </w:r>
    </w:p>
    <w:p w14:paraId="1DE76BE0" w14:textId="069984CE" w:rsidR="00B70666" w:rsidRDefault="00C27715" w:rsidP="00B70666">
      <w:r>
        <w:rPr>
          <w:noProof/>
        </w:rPr>
        <w:lastRenderedPageBreak/>
        <w:drawing>
          <wp:inline distT="0" distB="0" distL="0" distR="0" wp14:anchorId="79E6100B" wp14:editId="0A026797">
            <wp:extent cx="3551228" cy="4808637"/>
            <wp:effectExtent l="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3551228" cy="48086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888ACF" w14:textId="7B557FA1" w:rsidR="000D10A2" w:rsidRPr="000D10A2" w:rsidRDefault="000D10A2" w:rsidP="00B70666">
      <w:pPr>
        <w:rPr>
          <w:rFonts w:hint="eastAsia"/>
          <w:b/>
          <w:bCs/>
        </w:rPr>
      </w:pPr>
      <w:r w:rsidRPr="000D10A2">
        <w:rPr>
          <w:rFonts w:hint="eastAsia"/>
          <w:b/>
          <w:bCs/>
        </w:rPr>
        <w:t>类说明：</w:t>
      </w:r>
    </w:p>
    <w:p w14:paraId="0402C232" w14:textId="7CFD38BB" w:rsidR="004F2B8C" w:rsidRDefault="004F2B8C" w:rsidP="00B70666">
      <w:r>
        <w:object w:dxaOrig="3745" w:dyaOrig="1573" w14:anchorId="3AB06B02">
          <v:shape id="_x0000_i1106" type="#_x0000_t75" style="width:187.2pt;height:78.6pt" o:ole="">
            <v:imagedata r:id="rId32" o:title=""/>
          </v:shape>
          <o:OLEObject Type="Embed" ProgID="Visio.Drawing.15" ShapeID="_x0000_i1106" DrawAspect="Content" ObjectID="_1667148423" r:id="rId33"/>
        </w:object>
      </w:r>
    </w:p>
    <w:p w14:paraId="7FDA139E" w14:textId="13018E19" w:rsidR="000D10A2" w:rsidRDefault="000D10A2" w:rsidP="00B70666">
      <w:r>
        <w:rPr>
          <w:rFonts w:hint="eastAsia"/>
        </w:rPr>
        <w:t>类名：用户信息表</w:t>
      </w:r>
    </w:p>
    <w:p w14:paraId="3DB5003E" w14:textId="27964633" w:rsidR="000D10A2" w:rsidRDefault="000D10A2" w:rsidP="00B70666">
      <w:pPr>
        <w:rPr>
          <w:rFonts w:hint="eastAsia"/>
        </w:rPr>
      </w:pPr>
      <w:r>
        <w:rPr>
          <w:rFonts w:hint="eastAsia"/>
        </w:rPr>
        <w:t>方法：获取用户信息：从数据库中得到用户信息</w:t>
      </w:r>
    </w:p>
    <w:p w14:paraId="6C5D3056" w14:textId="4B0FD49D" w:rsidR="004F2B8C" w:rsidRDefault="004F2B8C" w:rsidP="00B70666">
      <w:r>
        <w:object w:dxaOrig="3745" w:dyaOrig="1692" w14:anchorId="66ADA27A">
          <v:shape id="_x0000_i1103" type="#_x0000_t75" style="width:187.2pt;height:84.6pt" o:ole="">
            <v:imagedata r:id="rId34" o:title=""/>
          </v:shape>
          <o:OLEObject Type="Embed" ProgID="Visio.Drawing.15" ShapeID="_x0000_i1103" DrawAspect="Content" ObjectID="_1667148424" r:id="rId35"/>
        </w:object>
      </w:r>
    </w:p>
    <w:p w14:paraId="395C6CD1" w14:textId="0EAFA9AC" w:rsidR="000D10A2" w:rsidRDefault="000D10A2" w:rsidP="00B70666">
      <w:r>
        <w:rPr>
          <w:rFonts w:hint="eastAsia"/>
        </w:rPr>
        <w:t>类名：诊断报告表</w:t>
      </w:r>
    </w:p>
    <w:p w14:paraId="040CF6CB" w14:textId="5783C120" w:rsidR="000D10A2" w:rsidRDefault="000D10A2" w:rsidP="00B70666">
      <w:r>
        <w:rPr>
          <w:rFonts w:hint="eastAsia"/>
        </w:rPr>
        <w:t>方法：</w:t>
      </w:r>
    </w:p>
    <w:p w14:paraId="7494C36F" w14:textId="55655051" w:rsidR="000D10A2" w:rsidRDefault="000D10A2" w:rsidP="00B70666">
      <w:r>
        <w:rPr>
          <w:rFonts w:hint="eastAsia"/>
        </w:rPr>
        <w:t>1</w:t>
      </w:r>
      <w:r>
        <w:rPr>
          <w:rFonts w:hint="eastAsia"/>
        </w:rPr>
        <w:t>、获取诊断报告：从数据库中得到诊断报告</w:t>
      </w:r>
    </w:p>
    <w:p w14:paraId="74F21842" w14:textId="3D0D18ED" w:rsidR="000D10A2" w:rsidRDefault="000D10A2" w:rsidP="00B70666">
      <w:pPr>
        <w:rPr>
          <w:rFonts w:hint="eastAsia"/>
        </w:rPr>
      </w:pPr>
      <w:r>
        <w:rPr>
          <w:rFonts w:hint="eastAsia"/>
        </w:rPr>
        <w:t>2</w:t>
      </w:r>
      <w:r>
        <w:rPr>
          <w:rFonts w:hint="eastAsia"/>
        </w:rPr>
        <w:t>、存储诊断报告：向数据库中存储诊断报告</w:t>
      </w:r>
    </w:p>
    <w:p w14:paraId="08AD6AB8" w14:textId="3A821364" w:rsidR="00AE5D6B" w:rsidRDefault="004F2B8C">
      <w:r>
        <w:object w:dxaOrig="3745" w:dyaOrig="1573" w14:anchorId="64CE0356">
          <v:shape id="_x0000_i1078" type="#_x0000_t75" style="width:187.2pt;height:78.6pt" o:ole="">
            <v:imagedata r:id="rId36" o:title=""/>
          </v:shape>
          <o:OLEObject Type="Embed" ProgID="Visio.Drawing.15" ShapeID="_x0000_i1078" DrawAspect="Content" ObjectID="_1667148425" r:id="rId37"/>
        </w:object>
      </w:r>
    </w:p>
    <w:p w14:paraId="2B2EAE42" w14:textId="030B0818" w:rsidR="000D10A2" w:rsidRDefault="000D10A2">
      <w:r>
        <w:rPr>
          <w:rFonts w:hint="eastAsia"/>
        </w:rPr>
        <w:t>类名：示例报告表</w:t>
      </w:r>
    </w:p>
    <w:p w14:paraId="594236D1" w14:textId="1F72E87F" w:rsidR="000D10A2" w:rsidRDefault="000D10A2">
      <w:r>
        <w:rPr>
          <w:rFonts w:hint="eastAsia"/>
        </w:rPr>
        <w:t>方法：</w:t>
      </w:r>
    </w:p>
    <w:p w14:paraId="164E08A3" w14:textId="6C8C4AE3" w:rsidR="000D10A2" w:rsidRDefault="000D10A2">
      <w:r>
        <w:rPr>
          <w:rFonts w:hint="eastAsia"/>
        </w:rPr>
        <w:t>1</w:t>
      </w:r>
      <w:r>
        <w:rPr>
          <w:rFonts w:hint="eastAsia"/>
        </w:rPr>
        <w:t>、获取示例报告：从数据库中获取示例报告</w:t>
      </w:r>
    </w:p>
    <w:p w14:paraId="5D21E89D" w14:textId="78E5BC81" w:rsidR="00CE221A" w:rsidRDefault="00CE221A"/>
    <w:p w14:paraId="207D892A" w14:textId="1F52DA7C" w:rsidR="00CE221A" w:rsidRDefault="00CE221A">
      <w:r>
        <w:rPr>
          <w:rFonts w:hint="eastAsia"/>
        </w:rPr>
        <w:t>7</w:t>
      </w:r>
      <w:r>
        <w:rPr>
          <w:rFonts w:hint="eastAsia"/>
        </w:rPr>
        <w:t>、顺序图</w:t>
      </w:r>
    </w:p>
    <w:p w14:paraId="48947B92" w14:textId="4CB8C968" w:rsidR="00B326D6" w:rsidRDefault="00B326D6">
      <w:r>
        <w:rPr>
          <w:rFonts w:hint="eastAsia"/>
        </w:rPr>
        <w:t>1</w:t>
      </w:r>
      <w:r>
        <w:rPr>
          <w:rFonts w:hint="eastAsia"/>
        </w:rPr>
        <w:t>）上传舌象图片</w:t>
      </w:r>
    </w:p>
    <w:p w14:paraId="68136795" w14:textId="3AEB57B3" w:rsidR="00B326D6" w:rsidRDefault="00B326D6">
      <w:r>
        <w:rPr>
          <w:noProof/>
        </w:rPr>
        <w:drawing>
          <wp:inline distT="0" distB="0" distL="0" distR="0" wp14:anchorId="4A1EDE2F" wp14:editId="56634F70">
            <wp:extent cx="5274310" cy="3555365"/>
            <wp:effectExtent l="0" t="0" r="2540" b="698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553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9049F6" w14:textId="41419F94" w:rsidR="00B326D6" w:rsidRDefault="009A168E">
      <w:r>
        <w:rPr>
          <w:rFonts w:hint="eastAsia"/>
        </w:rPr>
        <w:t>2</w:t>
      </w:r>
      <w:r>
        <w:rPr>
          <w:rFonts w:hint="eastAsia"/>
        </w:rPr>
        <w:t>）查看诊断报告</w:t>
      </w:r>
    </w:p>
    <w:p w14:paraId="0D93C7FC" w14:textId="7AD762E7" w:rsidR="009A168E" w:rsidRDefault="00362BA4">
      <w:pPr>
        <w:rPr>
          <w:rFonts w:hint="eastAsia"/>
        </w:rPr>
      </w:pPr>
      <w:r>
        <w:rPr>
          <w:noProof/>
        </w:rPr>
        <w:lastRenderedPageBreak/>
        <w:drawing>
          <wp:inline distT="0" distB="0" distL="0" distR="0" wp14:anchorId="33FA2EE8" wp14:editId="45FE6046">
            <wp:extent cx="5274310" cy="4117975"/>
            <wp:effectExtent l="0" t="0" r="254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117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1834FB" w14:textId="796BD281" w:rsidR="009A168E" w:rsidRDefault="009A168E">
      <w:r>
        <w:rPr>
          <w:rFonts w:hint="eastAsia"/>
        </w:rPr>
        <w:t>3</w:t>
      </w:r>
      <w:r>
        <w:rPr>
          <w:rFonts w:hint="eastAsia"/>
        </w:rPr>
        <w:t>）查看个人报告</w:t>
      </w:r>
    </w:p>
    <w:p w14:paraId="38779567" w14:textId="31A49751" w:rsidR="009A168E" w:rsidRDefault="00362BA4">
      <w:pPr>
        <w:rPr>
          <w:rFonts w:hint="eastAsia"/>
        </w:rPr>
      </w:pPr>
      <w:r>
        <w:rPr>
          <w:noProof/>
        </w:rPr>
        <w:lastRenderedPageBreak/>
        <w:drawing>
          <wp:inline distT="0" distB="0" distL="0" distR="0" wp14:anchorId="124DC875" wp14:editId="4D0FF5AA">
            <wp:extent cx="4953429" cy="4922947"/>
            <wp:effectExtent l="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4953429" cy="49229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2A7BB4" w14:textId="14BE1681" w:rsidR="009A168E" w:rsidRDefault="009A168E">
      <w:r>
        <w:rPr>
          <w:rFonts w:hint="eastAsia"/>
        </w:rPr>
        <w:t>4</w:t>
      </w:r>
      <w:r>
        <w:rPr>
          <w:rFonts w:hint="eastAsia"/>
        </w:rPr>
        <w:t>）查看示例报告</w:t>
      </w:r>
    </w:p>
    <w:p w14:paraId="5B720BF5" w14:textId="393D7057" w:rsidR="009A168E" w:rsidRDefault="008256FF">
      <w:pPr>
        <w:rPr>
          <w:rFonts w:hint="eastAsia"/>
        </w:rPr>
      </w:pPr>
      <w:r>
        <w:rPr>
          <w:noProof/>
        </w:rPr>
        <w:lastRenderedPageBreak/>
        <w:drawing>
          <wp:inline distT="0" distB="0" distL="0" distR="0" wp14:anchorId="050B9C71" wp14:editId="297D3E92">
            <wp:extent cx="4587638" cy="3688400"/>
            <wp:effectExtent l="0" t="0" r="3810" b="762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4587638" cy="3688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9A168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30154546" w14:textId="77777777" w:rsidR="00E720BE" w:rsidRDefault="00E720BE" w:rsidP="00865E66">
      <w:r>
        <w:separator/>
      </w:r>
    </w:p>
  </w:endnote>
  <w:endnote w:type="continuationSeparator" w:id="0">
    <w:p w14:paraId="59119162" w14:textId="77777777" w:rsidR="00E720BE" w:rsidRDefault="00E720BE" w:rsidP="00865E6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5519BECB" w14:textId="77777777" w:rsidR="00E720BE" w:rsidRDefault="00E720BE" w:rsidP="00865E66">
      <w:r>
        <w:separator/>
      </w:r>
    </w:p>
  </w:footnote>
  <w:footnote w:type="continuationSeparator" w:id="0">
    <w:p w14:paraId="7E1C228D" w14:textId="77777777" w:rsidR="00E720BE" w:rsidRDefault="00E720BE" w:rsidP="00865E66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824DD"/>
    <w:rsid w:val="00032049"/>
    <w:rsid w:val="00056C58"/>
    <w:rsid w:val="000C7423"/>
    <w:rsid w:val="000D10A2"/>
    <w:rsid w:val="00100F14"/>
    <w:rsid w:val="00113922"/>
    <w:rsid w:val="001277DA"/>
    <w:rsid w:val="00131FA8"/>
    <w:rsid w:val="002320C8"/>
    <w:rsid w:val="00234D03"/>
    <w:rsid w:val="002468CC"/>
    <w:rsid w:val="002A0C66"/>
    <w:rsid w:val="002A72AD"/>
    <w:rsid w:val="002F65EF"/>
    <w:rsid w:val="00357757"/>
    <w:rsid w:val="00362BA4"/>
    <w:rsid w:val="00375B40"/>
    <w:rsid w:val="003769EA"/>
    <w:rsid w:val="00456960"/>
    <w:rsid w:val="004A3FF2"/>
    <w:rsid w:val="004B21F0"/>
    <w:rsid w:val="004E070C"/>
    <w:rsid w:val="004F2B8C"/>
    <w:rsid w:val="00585469"/>
    <w:rsid w:val="005F4A67"/>
    <w:rsid w:val="00664B68"/>
    <w:rsid w:val="00671062"/>
    <w:rsid w:val="00674746"/>
    <w:rsid w:val="006B50EB"/>
    <w:rsid w:val="007564A0"/>
    <w:rsid w:val="00782013"/>
    <w:rsid w:val="00792840"/>
    <w:rsid w:val="00793013"/>
    <w:rsid w:val="007A1EBC"/>
    <w:rsid w:val="008163B5"/>
    <w:rsid w:val="00824F7B"/>
    <w:rsid w:val="008256FF"/>
    <w:rsid w:val="00865E66"/>
    <w:rsid w:val="0088559E"/>
    <w:rsid w:val="008B15E7"/>
    <w:rsid w:val="008C0688"/>
    <w:rsid w:val="008C3DA5"/>
    <w:rsid w:val="008D6A30"/>
    <w:rsid w:val="008F1754"/>
    <w:rsid w:val="00921886"/>
    <w:rsid w:val="0092592E"/>
    <w:rsid w:val="00992594"/>
    <w:rsid w:val="009A168E"/>
    <w:rsid w:val="00A14B0C"/>
    <w:rsid w:val="00A3518C"/>
    <w:rsid w:val="00A824DD"/>
    <w:rsid w:val="00AE5D6B"/>
    <w:rsid w:val="00B17FAE"/>
    <w:rsid w:val="00B326D6"/>
    <w:rsid w:val="00B70666"/>
    <w:rsid w:val="00B9212D"/>
    <w:rsid w:val="00BA1CF8"/>
    <w:rsid w:val="00BB3C4B"/>
    <w:rsid w:val="00BC60AD"/>
    <w:rsid w:val="00C27715"/>
    <w:rsid w:val="00C32CB3"/>
    <w:rsid w:val="00C4456F"/>
    <w:rsid w:val="00C55B09"/>
    <w:rsid w:val="00CE221A"/>
    <w:rsid w:val="00DA4580"/>
    <w:rsid w:val="00E720BE"/>
    <w:rsid w:val="00EF0AEC"/>
    <w:rsid w:val="00EF7DAD"/>
    <w:rsid w:val="00F67CF7"/>
    <w:rsid w:val="00FC570B"/>
    <w:rsid w:val="00FD3DC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B8F0A6D"/>
  <w15:chartTrackingRefBased/>
  <w15:docId w15:val="{D9F79919-0164-430B-93B9-BD7D48BF58D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865E66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865E6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865E66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865E6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865E66"/>
    <w:rPr>
      <w:sz w:val="18"/>
      <w:szCs w:val="18"/>
    </w:rPr>
  </w:style>
  <w:style w:type="table" w:styleId="a7">
    <w:name w:val="Table Grid"/>
    <w:basedOn w:val="a1"/>
    <w:uiPriority w:val="39"/>
    <w:rsid w:val="00865E6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image" Target="media/image7.emf"/><Relationship Id="rId18" Type="http://schemas.openxmlformats.org/officeDocument/2006/relationships/package" Target="embeddings/Microsoft_Visio_Drawing3.vsdx"/><Relationship Id="rId26" Type="http://schemas.openxmlformats.org/officeDocument/2006/relationships/package" Target="embeddings/Microsoft_Visio_Drawing7.vsdx"/><Relationship Id="rId39" Type="http://schemas.openxmlformats.org/officeDocument/2006/relationships/image" Target="media/image21.png"/><Relationship Id="rId3" Type="http://schemas.openxmlformats.org/officeDocument/2006/relationships/webSettings" Target="webSettings.xml"/><Relationship Id="rId21" Type="http://schemas.openxmlformats.org/officeDocument/2006/relationships/image" Target="media/image11.emf"/><Relationship Id="rId34" Type="http://schemas.openxmlformats.org/officeDocument/2006/relationships/image" Target="media/image18.emf"/><Relationship Id="rId42" Type="http://schemas.openxmlformats.org/officeDocument/2006/relationships/fontTable" Target="fontTable.xml"/><Relationship Id="rId7" Type="http://schemas.openxmlformats.org/officeDocument/2006/relationships/image" Target="media/image2.png"/><Relationship Id="rId12" Type="http://schemas.openxmlformats.org/officeDocument/2006/relationships/package" Target="embeddings/Microsoft_Visio_Drawing.vsdx"/><Relationship Id="rId17" Type="http://schemas.openxmlformats.org/officeDocument/2006/relationships/image" Target="media/image9.emf"/><Relationship Id="rId25" Type="http://schemas.openxmlformats.org/officeDocument/2006/relationships/image" Target="media/image13.emf"/><Relationship Id="rId33" Type="http://schemas.openxmlformats.org/officeDocument/2006/relationships/package" Target="embeddings/Microsoft_Visio_Drawing10.vsdx"/><Relationship Id="rId38" Type="http://schemas.openxmlformats.org/officeDocument/2006/relationships/image" Target="media/image20.png"/><Relationship Id="rId2" Type="http://schemas.openxmlformats.org/officeDocument/2006/relationships/settings" Target="settings.xml"/><Relationship Id="rId16" Type="http://schemas.openxmlformats.org/officeDocument/2006/relationships/package" Target="embeddings/Microsoft_Visio_Drawing2.vsdx"/><Relationship Id="rId20" Type="http://schemas.openxmlformats.org/officeDocument/2006/relationships/package" Target="embeddings/Microsoft_Visio_Drawing4.vsdx"/><Relationship Id="rId29" Type="http://schemas.openxmlformats.org/officeDocument/2006/relationships/image" Target="media/image15.emf"/><Relationship Id="rId41" Type="http://schemas.openxmlformats.org/officeDocument/2006/relationships/image" Target="media/image23.png"/><Relationship Id="rId1" Type="http://schemas.openxmlformats.org/officeDocument/2006/relationships/styles" Target="styles.xml"/><Relationship Id="rId6" Type="http://schemas.openxmlformats.org/officeDocument/2006/relationships/image" Target="media/image1.png"/><Relationship Id="rId11" Type="http://schemas.openxmlformats.org/officeDocument/2006/relationships/image" Target="media/image6.emf"/><Relationship Id="rId24" Type="http://schemas.openxmlformats.org/officeDocument/2006/relationships/package" Target="embeddings/Microsoft_Visio_Drawing6.vsdx"/><Relationship Id="rId32" Type="http://schemas.openxmlformats.org/officeDocument/2006/relationships/image" Target="media/image17.emf"/><Relationship Id="rId37" Type="http://schemas.openxmlformats.org/officeDocument/2006/relationships/package" Target="embeddings/Microsoft_Visio_Drawing12.vsdx"/><Relationship Id="rId40" Type="http://schemas.openxmlformats.org/officeDocument/2006/relationships/image" Target="media/image22.png"/><Relationship Id="rId5" Type="http://schemas.openxmlformats.org/officeDocument/2006/relationships/endnotes" Target="endnotes.xml"/><Relationship Id="rId15" Type="http://schemas.openxmlformats.org/officeDocument/2006/relationships/image" Target="media/image8.emf"/><Relationship Id="rId23" Type="http://schemas.openxmlformats.org/officeDocument/2006/relationships/image" Target="media/image12.emf"/><Relationship Id="rId28" Type="http://schemas.openxmlformats.org/officeDocument/2006/relationships/package" Target="embeddings/Microsoft_Visio_Drawing8.vsdx"/><Relationship Id="rId36" Type="http://schemas.openxmlformats.org/officeDocument/2006/relationships/image" Target="media/image19.emf"/><Relationship Id="rId10" Type="http://schemas.openxmlformats.org/officeDocument/2006/relationships/image" Target="media/image5.png"/><Relationship Id="rId19" Type="http://schemas.openxmlformats.org/officeDocument/2006/relationships/image" Target="media/image10.emf"/><Relationship Id="rId31" Type="http://schemas.openxmlformats.org/officeDocument/2006/relationships/image" Target="media/image16.png"/><Relationship Id="rId4" Type="http://schemas.openxmlformats.org/officeDocument/2006/relationships/footnotes" Target="footnotes.xml"/><Relationship Id="rId9" Type="http://schemas.openxmlformats.org/officeDocument/2006/relationships/image" Target="media/image4.png"/><Relationship Id="rId14" Type="http://schemas.openxmlformats.org/officeDocument/2006/relationships/package" Target="embeddings/Microsoft_Visio_Drawing1.vsdx"/><Relationship Id="rId22" Type="http://schemas.openxmlformats.org/officeDocument/2006/relationships/package" Target="embeddings/Microsoft_Visio_Drawing5.vsdx"/><Relationship Id="rId27" Type="http://schemas.openxmlformats.org/officeDocument/2006/relationships/image" Target="media/image14.emf"/><Relationship Id="rId30" Type="http://schemas.openxmlformats.org/officeDocument/2006/relationships/package" Target="embeddings/Microsoft_Visio_Drawing9.vsdx"/><Relationship Id="rId35" Type="http://schemas.openxmlformats.org/officeDocument/2006/relationships/package" Target="embeddings/Microsoft_Visio_Drawing11.vsdx"/><Relationship Id="rId43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6</TotalTime>
  <Pages>13</Pages>
  <Words>374</Words>
  <Characters>2134</Characters>
  <Application>Microsoft Office Word</Application>
  <DocSecurity>0</DocSecurity>
  <Lines>17</Lines>
  <Paragraphs>5</Paragraphs>
  <ScaleCrop>false</ScaleCrop>
  <Company/>
  <LinksUpToDate>false</LinksUpToDate>
  <CharactersWithSpaces>250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u Yuquan</dc:creator>
  <cp:keywords/>
  <dc:description/>
  <cp:lastModifiedBy>Hu Yuquan</cp:lastModifiedBy>
  <cp:revision>56</cp:revision>
  <dcterms:created xsi:type="dcterms:W3CDTF">2020-11-03T06:55:00Z</dcterms:created>
  <dcterms:modified xsi:type="dcterms:W3CDTF">2020-11-17T11:53:00Z</dcterms:modified>
</cp:coreProperties>
</file>